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sz w:val="84"/>
        </w:rPr>
        <w:id w:val="2136514549"/>
        <w:docPartObj>
          <w:docPartGallery w:val="autotext"/>
        </w:docPartObj>
      </w:sdtPr>
      <w:sdtEndPr>
        <w:rPr>
          <w:sz w:val="21"/>
        </w:rPr>
      </w:sdtEndPr>
      <w:sdtContent>
        <w:p>
          <w:pPr>
            <w:spacing w:before="624" w:beforeLines="200" w:line="240" w:lineRule="atLeast"/>
            <w:jc w:val="center"/>
            <w:rPr>
              <w:sz w:val="84"/>
            </w:rPr>
          </w:pPr>
          <w:bookmarkStart w:id="0" w:name="_GoBack"/>
          <w:bookmarkEnd w:id="0"/>
          <w:r>
            <w:rPr>
              <w:sz w:val="84"/>
            </w:rPr>
            <w:drawing>
              <wp:inline distT="0" distB="0" distL="0" distR="0">
                <wp:extent cx="2145030" cy="650875"/>
                <wp:effectExtent l="0" t="0" r="762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145030" cy="650875"/>
                        </a:xfrm>
                        <a:prstGeom prst="rect">
                          <a:avLst/>
                        </a:prstGeom>
                        <a:noFill/>
                        <a:ln>
                          <a:noFill/>
                        </a:ln>
                      </pic:spPr>
                    </pic:pic>
                  </a:graphicData>
                </a:graphic>
              </wp:inline>
            </w:drawing>
          </w:r>
        </w:p>
        <w:p>
          <w:pPr>
            <w:spacing w:after="624" w:afterLines="200" w:line="240" w:lineRule="atLeast"/>
            <w:jc w:val="center"/>
            <w:rPr>
              <w:rFonts w:ascii="Century" w:hAnsi="Century"/>
              <w:sz w:val="52"/>
              <w:szCs w:val="52"/>
            </w:rPr>
          </w:pPr>
          <w:r>
            <w:rPr>
              <w:rFonts w:hint="eastAsia" w:ascii="Century" w:hAnsi="Century"/>
              <w:b/>
              <w:bCs/>
              <w:sz w:val="52"/>
              <w:szCs w:val="52"/>
            </w:rPr>
            <w:t>本科生课程实验报告</w:t>
          </w:r>
        </w:p>
        <w:p>
          <w:pPr>
            <w:spacing w:line="360" w:lineRule="auto"/>
            <w:ind w:firstLine="1435" w:firstLineChars="478"/>
            <w:rPr>
              <w:rFonts w:ascii="Century" w:hAnsi="Century"/>
              <w:b/>
              <w:bCs/>
              <w:sz w:val="30"/>
            </w:rPr>
          </w:pPr>
          <w:r>
            <w:rPr>
              <w:rFonts w:hint="eastAsia" w:ascii="Century" w:hAnsi="Century"/>
              <w:b/>
              <w:bCs/>
              <w:sz w:val="30"/>
            </w:rPr>
            <w:t>课程类别：</w:t>
          </w:r>
          <w:r>
            <w:rPr>
              <w:rFonts w:ascii="Century" w:hAnsi="Century"/>
              <w:b/>
              <w:bCs/>
              <w:sz w:val="30"/>
            </w:rPr>
            <w:t xml:space="preserve"> </w:t>
          </w:r>
          <w:r>
            <w:rPr>
              <w:rFonts w:hint="eastAsia" w:ascii="Century" w:hAnsi="Century"/>
              <w:b/>
              <w:bCs/>
              <w:sz w:val="28"/>
            </w:rPr>
            <w:t xml:space="preserve">专业选修课 </w:t>
          </w:r>
        </w:p>
        <w:p>
          <w:pPr>
            <w:ind w:firstLine="1435" w:firstLineChars="478"/>
            <w:rPr>
              <w:rFonts w:ascii="Century" w:hAnsi="Century"/>
              <w:b/>
              <w:bCs/>
              <w:sz w:val="30"/>
            </w:rPr>
          </w:pPr>
          <w:r>
            <w:rPr>
              <w:rFonts w:hint="eastAsia" w:ascii="Century" w:hAnsi="Century"/>
              <w:b/>
              <w:bCs/>
              <w:sz w:val="30"/>
            </w:rPr>
            <w:t>课程名称： 计算机导论</w:t>
          </w:r>
        </w:p>
        <w:p>
          <w:pPr>
            <w:ind w:firstLine="1435" w:firstLineChars="478"/>
            <w:rPr>
              <w:rFonts w:ascii="Century" w:hAnsi="Century"/>
              <w:b/>
              <w:bCs/>
              <w:sz w:val="30"/>
            </w:rPr>
          </w:pPr>
          <w:r>
            <w:rPr>
              <w:rFonts w:hint="eastAsia" w:ascii="Century" w:hAnsi="Century"/>
              <w:b/>
              <w:bCs/>
              <w:sz w:val="30"/>
            </w:rPr>
            <w:t xml:space="preserve">课程代码： </w:t>
          </w:r>
          <w:r>
            <w:rPr>
              <w:rFonts w:ascii="Century" w:hAnsi="Century"/>
              <w:b/>
              <w:bCs/>
              <w:sz w:val="30"/>
            </w:rPr>
            <w:t>08</w:t>
          </w:r>
          <w:r>
            <w:rPr>
              <w:rFonts w:hint="eastAsia" w:ascii="Century" w:hAnsi="Century"/>
              <w:b/>
              <w:bCs/>
              <w:sz w:val="30"/>
            </w:rPr>
            <w:t>060107</w:t>
          </w:r>
        </w:p>
        <w:p>
          <w:pPr>
            <w:spacing w:line="360" w:lineRule="auto"/>
            <w:ind w:firstLine="1435" w:firstLineChars="478"/>
            <w:rPr>
              <w:rFonts w:ascii="Century" w:hAnsi="Century"/>
              <w:b/>
              <w:bCs/>
              <w:sz w:val="30"/>
            </w:rPr>
          </w:pPr>
          <w:r>
            <w:rPr>
              <w:rFonts w:hint="eastAsia" w:ascii="Century" w:hAnsi="Century"/>
              <w:b/>
              <w:bCs/>
              <w:sz w:val="30"/>
            </w:rPr>
            <w:t>任课教师： 何明昕</w:t>
          </w:r>
        </w:p>
        <w:p>
          <w:pPr>
            <w:rPr>
              <w:rFonts w:ascii="Century" w:hAnsi="Century"/>
            </w:rPr>
          </w:pPr>
        </w:p>
        <w:p>
          <w:pPr>
            <w:rPr>
              <w:rFonts w:ascii="Century" w:hAnsi="Century"/>
            </w:rPr>
          </w:pPr>
        </w:p>
        <w:p>
          <w:pPr>
            <w:rPr>
              <w:rFonts w:ascii="Century" w:hAnsi="Century"/>
            </w:rPr>
          </w:pPr>
        </w:p>
        <w:p>
          <w:pPr>
            <w:ind w:left="-4" w:leftChars="-172" w:hanging="357" w:hangingChars="81"/>
            <w:jc w:val="center"/>
            <w:rPr>
              <w:rFonts w:ascii="Century" w:hAnsi="Century"/>
              <w:sz w:val="36"/>
            </w:rPr>
          </w:pPr>
          <w:r>
            <w:rPr>
              <w:rFonts w:hint="eastAsia" w:ascii="Century" w:hAnsi="Century"/>
              <w:b/>
              <w:sz w:val="44"/>
              <w:szCs w:val="44"/>
            </w:rPr>
            <w:t xml:space="preserve"> </w:t>
          </w:r>
          <w:r>
            <w:rPr>
              <w:rFonts w:hint="eastAsia" w:ascii="Century" w:hAnsi="Century"/>
              <w:b/>
              <w:sz w:val="36"/>
              <w:szCs w:val="44"/>
            </w:rPr>
            <w:t>《实验一: 专业论文排版》</w:t>
          </w:r>
        </w:p>
        <w:p>
          <w:pPr>
            <w:spacing w:line="360" w:lineRule="auto"/>
            <w:rPr>
              <w:rFonts w:ascii="Century" w:hAnsi="Century"/>
              <w:b/>
              <w:bCs/>
              <w:sz w:val="30"/>
            </w:rPr>
          </w:pPr>
        </w:p>
        <w:p>
          <w:pPr>
            <w:spacing w:line="360" w:lineRule="auto"/>
            <w:ind w:firstLine="1435" w:firstLineChars="478"/>
            <w:rPr>
              <w:rFonts w:ascii="Century" w:hAnsi="Century"/>
              <w:b/>
              <w:bCs/>
              <w:sz w:val="30"/>
              <w:u w:val="single"/>
            </w:rPr>
          </w:pPr>
          <w:r>
            <w:rPr>
              <w:rFonts w:hint="eastAsia" w:ascii="Century" w:hAnsi="Century"/>
              <w:b/>
              <w:bCs/>
              <w:sz w:val="30"/>
            </w:rPr>
            <w:t>姓    名</w:t>
          </w:r>
          <w:r>
            <w:rPr>
              <w:rFonts w:hint="eastAsia" w:ascii="Century" w:hAnsi="Century"/>
              <w:b/>
              <w:bCs/>
              <w:sz w:val="30"/>
              <w:u w:val="single"/>
            </w:rPr>
            <w:t xml:space="preserve">     </w:t>
          </w:r>
          <w:r>
            <w:rPr>
              <w:rFonts w:ascii="Century" w:hAnsi="Century"/>
              <w:b/>
              <w:bCs/>
              <w:sz w:val="30"/>
              <w:u w:val="single"/>
            </w:rPr>
            <w:t xml:space="preserve">  </w:t>
          </w:r>
          <w:r>
            <w:rPr>
              <w:rFonts w:hint="eastAsia" w:ascii="Century" w:hAnsi="Century"/>
              <w:b/>
              <w:bCs/>
              <w:sz w:val="30"/>
              <w:u w:val="single"/>
            </w:rPr>
            <w:t xml:space="preserve">  </w:t>
          </w:r>
          <w:r>
            <w:rPr>
              <w:rFonts w:ascii="Century" w:hAnsi="Century"/>
              <w:b/>
              <w:bCs/>
              <w:sz w:val="30"/>
              <w:u w:val="single"/>
            </w:rPr>
            <w:t xml:space="preserve">  </w:t>
          </w:r>
          <w:r>
            <w:rPr>
              <w:rFonts w:hint="eastAsia" w:ascii="Century" w:hAnsi="Century"/>
              <w:b/>
              <w:bCs/>
              <w:sz w:val="30"/>
              <w:u w:val="single"/>
              <w:lang w:val="en-US" w:eastAsia="zh-CN"/>
            </w:rPr>
            <w:t>刘航宇</w:t>
          </w:r>
          <w:r>
            <w:rPr>
              <w:rFonts w:ascii="Century" w:hAnsi="Century"/>
              <w:b/>
              <w:bCs/>
              <w:sz w:val="30"/>
              <w:u w:val="single"/>
            </w:rPr>
            <w:t xml:space="preserve">         </w:t>
          </w:r>
          <w:r>
            <w:rPr>
              <w:rFonts w:hint="eastAsia" w:ascii="Century" w:hAnsi="Century"/>
              <w:b/>
              <w:bCs/>
              <w:sz w:val="30"/>
              <w:u w:val="single"/>
            </w:rPr>
            <w:t xml:space="preserve"> </w:t>
          </w:r>
        </w:p>
        <w:p>
          <w:pPr>
            <w:spacing w:line="360" w:lineRule="auto"/>
            <w:ind w:firstLine="1435" w:firstLineChars="478"/>
            <w:rPr>
              <w:rFonts w:ascii="Century" w:hAnsi="Century"/>
              <w:b/>
              <w:bCs/>
              <w:sz w:val="30"/>
            </w:rPr>
          </w:pPr>
          <w:r>
            <w:rPr>
              <w:rFonts w:hint="eastAsia" w:ascii="Century" w:hAnsi="Century"/>
              <w:b/>
              <w:bCs/>
              <w:sz w:val="30"/>
            </w:rPr>
            <w:t>学    号</w:t>
          </w:r>
          <w:r>
            <w:rPr>
              <w:rFonts w:hint="eastAsia" w:ascii="Century" w:hAnsi="Century"/>
              <w:b/>
              <w:bCs/>
              <w:sz w:val="30"/>
              <w:u w:val="single"/>
            </w:rPr>
            <w:t xml:space="preserve">   </w:t>
          </w:r>
          <w:r>
            <w:rPr>
              <w:rFonts w:ascii="Century" w:hAnsi="Century"/>
              <w:b/>
              <w:bCs/>
              <w:sz w:val="30"/>
              <w:u w:val="single"/>
            </w:rPr>
            <w:t xml:space="preserve">     </w:t>
          </w:r>
          <w:r>
            <w:rPr>
              <w:rFonts w:hint="eastAsia" w:ascii="Century" w:hAnsi="Century"/>
              <w:b/>
              <w:bCs/>
              <w:sz w:val="30"/>
              <w:u w:val="single"/>
            </w:rPr>
            <w:t xml:space="preserve"> 201705</w:t>
          </w:r>
          <w:r>
            <w:rPr>
              <w:rFonts w:hint="eastAsia" w:ascii="Century" w:hAnsi="Century"/>
              <w:b/>
              <w:bCs/>
              <w:sz w:val="30"/>
              <w:u w:val="single"/>
              <w:lang w:val="en-US" w:eastAsia="zh-CN"/>
            </w:rPr>
            <w:t>0400</w:t>
          </w:r>
          <w:r>
            <w:rPr>
              <w:rFonts w:ascii="Century" w:hAnsi="Century"/>
              <w:b/>
              <w:bCs/>
              <w:sz w:val="30"/>
              <w:u w:val="single"/>
            </w:rPr>
            <w:t xml:space="preserve">        </w:t>
          </w:r>
        </w:p>
        <w:p>
          <w:pPr>
            <w:spacing w:line="360" w:lineRule="auto"/>
            <w:ind w:firstLine="1435" w:firstLineChars="478"/>
            <w:rPr>
              <w:rFonts w:ascii="Century" w:hAnsi="Century"/>
              <w:b/>
              <w:bCs/>
              <w:sz w:val="30"/>
              <w:u w:val="single"/>
            </w:rPr>
          </w:pPr>
          <w:r>
            <w:rPr>
              <w:rFonts w:hint="eastAsia" w:ascii="Century" w:hAnsi="Century"/>
              <w:b/>
              <w:bCs/>
              <w:sz w:val="30"/>
            </w:rPr>
            <w:t>院    系</w:t>
          </w:r>
          <w:r>
            <w:rPr>
              <w:rFonts w:hint="eastAsia" w:ascii="Century" w:hAnsi="Century"/>
              <w:b/>
              <w:bCs/>
              <w:sz w:val="30"/>
              <w:u w:val="single"/>
            </w:rPr>
            <w:t>信息科学技术学院--计算机科学系</w:t>
          </w:r>
        </w:p>
        <w:p>
          <w:pPr>
            <w:spacing w:line="360" w:lineRule="auto"/>
            <w:ind w:firstLine="1435" w:firstLineChars="478"/>
            <w:rPr>
              <w:rFonts w:ascii="Century" w:hAnsi="Century"/>
              <w:b/>
              <w:bCs/>
              <w:sz w:val="30"/>
              <w:u w:val="single"/>
            </w:rPr>
          </w:pPr>
          <w:r>
            <w:rPr>
              <w:rFonts w:hint="eastAsia" w:ascii="Century" w:hAnsi="Century"/>
              <w:b/>
              <w:bCs/>
              <w:sz w:val="30"/>
            </w:rPr>
            <w:t>专    业</w:t>
          </w:r>
          <w:r>
            <w:rPr>
              <w:rFonts w:hint="eastAsia" w:ascii="Century" w:hAnsi="Century"/>
              <w:b/>
              <w:bCs/>
              <w:sz w:val="30"/>
              <w:u w:val="single"/>
            </w:rPr>
            <w:t xml:space="preserve">   </w:t>
          </w:r>
          <w:r>
            <w:rPr>
              <w:rFonts w:ascii="Century" w:hAnsi="Century"/>
              <w:b/>
              <w:bCs/>
              <w:sz w:val="30"/>
              <w:u w:val="single"/>
            </w:rPr>
            <w:t xml:space="preserve">        </w:t>
          </w:r>
          <w:r>
            <w:rPr>
              <w:rFonts w:hint="eastAsia" w:ascii="Century" w:hAnsi="Century"/>
              <w:b/>
              <w:bCs/>
              <w:sz w:val="30"/>
              <w:u w:val="single"/>
            </w:rPr>
            <w:t>软件工程</w:t>
          </w:r>
          <w:r>
            <w:rPr>
              <w:rFonts w:ascii="Century" w:hAnsi="Century"/>
              <w:b/>
              <w:bCs/>
              <w:sz w:val="30"/>
              <w:u w:val="single"/>
            </w:rPr>
            <w:t xml:space="preserve">          </w:t>
          </w:r>
        </w:p>
        <w:p>
          <w:pPr>
            <w:spacing w:line="360" w:lineRule="auto"/>
            <w:ind w:firstLine="1435" w:firstLineChars="478"/>
            <w:rPr>
              <w:rFonts w:ascii="Century" w:hAnsi="Century"/>
              <w:b/>
              <w:bCs/>
              <w:sz w:val="30"/>
            </w:rPr>
          </w:pPr>
          <w:r>
            <w:rPr>
              <w:rFonts w:hint="eastAsia" w:ascii="Century" w:hAnsi="Century"/>
              <w:b/>
              <w:bCs/>
              <w:sz w:val="30"/>
            </w:rPr>
            <w:t>电子邮件</w:t>
          </w:r>
          <w:r>
            <w:rPr>
              <w:rFonts w:hint="eastAsia" w:ascii="Century" w:hAnsi="Century"/>
              <w:b/>
              <w:bCs/>
              <w:sz w:val="30"/>
              <w:lang w:val="en-US" w:eastAsia="zh-CN"/>
            </w:rPr>
            <w:t>812683044@qq</w:t>
          </w:r>
          <w:r>
            <w:rPr>
              <w:rFonts w:hint="eastAsia" w:ascii="Century" w:hAnsi="Century"/>
              <w:b/>
              <w:bCs/>
              <w:sz w:val="30"/>
              <w:u w:val="single"/>
            </w:rPr>
            <w:t>.</w:t>
          </w:r>
          <w:r>
            <w:rPr>
              <w:rFonts w:ascii="Century" w:hAnsi="Century"/>
              <w:b/>
              <w:bCs/>
              <w:sz w:val="30"/>
              <w:u w:val="single"/>
            </w:rPr>
            <w:t>com</w:t>
          </w:r>
        </w:p>
        <w:p>
          <w:pPr>
            <w:spacing w:line="360" w:lineRule="auto"/>
            <w:ind w:firstLine="2284" w:firstLineChars="761"/>
            <w:rPr>
              <w:rFonts w:ascii="Century" w:hAnsi="Century"/>
              <w:b/>
              <w:bCs/>
              <w:sz w:val="30"/>
              <w:u w:val="single"/>
            </w:rPr>
          </w:pPr>
        </w:p>
        <w:p>
          <w:pPr>
            <w:ind w:firstLine="1435" w:firstLineChars="478"/>
            <w:rPr>
              <w:rFonts w:ascii="Century" w:hAnsi="Century"/>
              <w:b/>
              <w:bCs/>
              <w:sz w:val="30"/>
              <w:u w:val="single"/>
            </w:rPr>
          </w:pPr>
          <w:r>
            <w:rPr>
              <w:rFonts w:hint="eastAsia" w:ascii="Century" w:hAnsi="Century"/>
              <w:b/>
              <w:bCs/>
              <w:sz w:val="30"/>
            </w:rPr>
            <w:t xml:space="preserve">课程论文提交时间：  2017年 </w:t>
          </w:r>
          <w:r>
            <w:rPr>
              <w:rFonts w:hint="eastAsia" w:ascii="Century" w:hAnsi="Century"/>
              <w:b/>
              <w:bCs/>
              <w:sz w:val="30"/>
              <w:lang w:val="en-US" w:eastAsia="zh-CN"/>
            </w:rPr>
            <w:t>11</w:t>
          </w:r>
          <w:r>
            <w:rPr>
              <w:rFonts w:hint="eastAsia" w:ascii="Century" w:hAnsi="Century"/>
              <w:b/>
              <w:bCs/>
              <w:sz w:val="30"/>
            </w:rPr>
            <w:t xml:space="preserve">月 </w:t>
          </w:r>
          <w:r>
            <w:rPr>
              <w:rFonts w:hint="eastAsia" w:ascii="Century" w:hAnsi="Century"/>
              <w:b/>
              <w:bCs/>
              <w:sz w:val="30"/>
              <w:lang w:val="en-US" w:eastAsia="zh-CN"/>
            </w:rPr>
            <w:t>4</w:t>
          </w:r>
          <w:r>
            <w:rPr>
              <w:rFonts w:hint="eastAsia" w:ascii="Century" w:hAnsi="Century"/>
              <w:b/>
              <w:bCs/>
              <w:sz w:val="30"/>
            </w:rPr>
            <w:t>日</w:t>
          </w:r>
        </w:p>
        <w:p>
          <w:pPr>
            <w:rPr>
              <w:rFonts w:ascii="Century" w:hAnsi="Century"/>
            </w:rPr>
          </w:pPr>
        </w:p>
        <w:p>
          <w:pPr>
            <w:widowControl/>
            <w:jc w:val="left"/>
          </w:pPr>
          <w:r>
            <w:br w:type="page"/>
          </w:r>
        </w:p>
      </w:sdtContent>
    </w:sdt>
    <w:p>
      <w:pPr>
        <w:pStyle w:val="13"/>
      </w:pPr>
      <w:r>
        <w:rPr>
          <w:rFonts w:hint="eastAsia"/>
        </w:rPr>
        <w:t>关注点分离在计算思维和软件工程中的方法论意义</w:t>
      </w:r>
    </w:p>
    <w:p>
      <w:pPr>
        <w:jc w:val="center"/>
        <w:rPr>
          <w:rFonts w:ascii="黑体" w:hAnsi="黑体" w:eastAsia="黑体"/>
          <w:szCs w:val="21"/>
        </w:rPr>
      </w:pPr>
      <w:r>
        <w:rPr>
          <w:rFonts w:hint="eastAsia" w:ascii="黑体" w:hAnsi="黑体" w:eastAsia="黑体"/>
          <w:szCs w:val="21"/>
        </w:rPr>
        <w:t>何明昕</w:t>
      </w:r>
      <w:r>
        <w:rPr>
          <w:rFonts w:ascii="黑体" w:hAnsi="黑体" w:eastAsia="黑体"/>
          <w:szCs w:val="21"/>
        </w:rPr>
        <w:tab/>
      </w:r>
      <w:r>
        <w:rPr>
          <w:rFonts w:hint="eastAsia" w:ascii="黑体" w:hAnsi="黑体" w:eastAsia="黑体"/>
          <w:szCs w:val="21"/>
          <w:lang w:val="en-US" w:eastAsia="zh-CN"/>
        </w:rPr>
        <w:t>刘航宇</w:t>
      </w:r>
    </w:p>
    <w:p>
      <w:pPr>
        <w:jc w:val="center"/>
        <w:rPr>
          <w:rFonts w:ascii="仿宋" w:hAnsi="仿宋" w:eastAsia="仿宋"/>
          <w:szCs w:val="21"/>
        </w:rPr>
      </w:pPr>
      <w:r>
        <w:rPr>
          <w:rFonts w:ascii="仿宋" w:hAnsi="仿宋" w:eastAsia="仿宋"/>
          <w:szCs w:val="21"/>
        </w:rPr>
        <w:t>(暨南大学计算机科学系 广州 510632)</w:t>
      </w:r>
    </w:p>
    <w:p>
      <w:pPr>
        <w:jc w:val="center"/>
        <w:rPr>
          <w:sz w:val="15"/>
          <w:szCs w:val="15"/>
        </w:rPr>
      </w:pPr>
    </w:p>
    <w:p>
      <w:pPr>
        <w:rPr>
          <w:rFonts w:ascii="楷体" w:hAnsi="楷体" w:eastAsia="楷体"/>
          <w:szCs w:val="21"/>
        </w:rPr>
      </w:pPr>
    </w:p>
    <w:p>
      <w:pPr>
        <w:rPr>
          <w:rFonts w:ascii="楷体" w:hAnsi="楷体" w:eastAsia="楷体"/>
          <w:szCs w:val="21"/>
        </w:rPr>
      </w:pPr>
      <w:r>
        <w:rPr>
          <w:rFonts w:hint="eastAsia" w:ascii="黑体" w:hAnsi="黑体" w:eastAsia="黑体"/>
          <w:sz w:val="18"/>
          <w:szCs w:val="18"/>
        </w:rPr>
        <w:t>摘</w:t>
      </w:r>
      <w:r>
        <w:rPr>
          <w:rFonts w:ascii="黑体" w:hAnsi="黑体" w:eastAsia="黑体"/>
          <w:sz w:val="18"/>
          <w:szCs w:val="18"/>
        </w:rPr>
        <w:t xml:space="preserve"> 要</w:t>
      </w:r>
      <w:r>
        <w:rPr>
          <w:rFonts w:ascii="楷体" w:hAnsi="楷体" w:eastAsia="楷体"/>
          <w:szCs w:val="21"/>
        </w:rPr>
        <w:t xml:space="preserve"> 关注点分离可追溯到柏拉图对整体与部分关系的思考。作为基本的系统化计算思维原则，关注点分离体现在问题求解、算法设计、软件设计、软件架构描述、</w:t>
      </w:r>
      <w:r>
        <w:rPr>
          <w:rStyle w:val="9"/>
          <w:rFonts w:ascii="楷体" w:hAnsi="楷体" w:eastAsia="楷体"/>
          <w:szCs w:val="21"/>
        </w:rPr>
        <w:footnoteReference w:id="0"/>
      </w:r>
      <w:r>
        <w:rPr>
          <w:rFonts w:ascii="楷体" w:hAnsi="楷体" w:eastAsia="楷体"/>
          <w:szCs w:val="21"/>
        </w:rPr>
        <w:t>软件开发过程等诸多方面。简要归纳了软件和计算的本质特点；重点分析关注点分离作为重要的方法论原则在软件工程中的主要作用和体现形式；介绍了近期有关关注点高级分离的研究，包括关注点的多维分离和面向方面软件开发；最后阐述了关注点分离原则与具体问题具体分析策略相结合的实践意义。</w:t>
      </w:r>
      <w:r>
        <w:rPr>
          <w:rFonts w:ascii="楷体" w:hAnsi="楷体" w:eastAsia="楷体"/>
          <w:szCs w:val="21"/>
        </w:rPr>
        <w:tab/>
      </w:r>
    </w:p>
    <w:p>
      <w:pPr>
        <w:rPr>
          <w:rFonts w:ascii="楷体" w:hAnsi="楷体" w:eastAsia="楷体"/>
          <w:szCs w:val="21"/>
        </w:rPr>
      </w:pPr>
      <w:r>
        <w:rPr>
          <w:rFonts w:hint="eastAsia" w:ascii="黑体" w:hAnsi="黑体" w:eastAsia="黑体"/>
          <w:sz w:val="18"/>
          <w:szCs w:val="18"/>
        </w:rPr>
        <w:t>关键词</w:t>
      </w:r>
      <w:r>
        <w:rPr>
          <w:rFonts w:ascii="楷体" w:hAnsi="楷体" w:eastAsia="楷体"/>
          <w:szCs w:val="21"/>
        </w:rPr>
        <w:t xml:space="preserve"> 关注点分离，计算思维，软件工程，方法论</w:t>
      </w:r>
      <w:r>
        <w:rPr>
          <w:rFonts w:ascii="楷体" w:hAnsi="楷体" w:eastAsia="楷体"/>
          <w:szCs w:val="21"/>
        </w:rPr>
        <w:tab/>
      </w:r>
    </w:p>
    <w:p>
      <w:pPr>
        <w:rPr>
          <w:rFonts w:ascii="楷体" w:hAnsi="楷体" w:eastAsia="楷体"/>
          <w:szCs w:val="21"/>
        </w:rPr>
      </w:pPr>
      <w:r>
        <w:rPr>
          <w:rFonts w:hint="eastAsia" w:ascii="黑体" w:hAnsi="黑体" w:eastAsia="黑体"/>
          <w:sz w:val="18"/>
          <w:szCs w:val="18"/>
        </w:rPr>
        <w:t>中图法分类号</w:t>
      </w:r>
      <w:r>
        <w:rPr>
          <w:rFonts w:ascii="楷体" w:hAnsi="楷体" w:eastAsia="楷体"/>
          <w:szCs w:val="21"/>
        </w:rPr>
        <w:t xml:space="preserve"> </w:t>
      </w:r>
      <w:r>
        <w:rPr>
          <w:rFonts w:ascii="Times New Roman" w:hAnsi="Times New Roman" w:eastAsia="楷体" w:cs="Times New Roman"/>
          <w:szCs w:val="21"/>
        </w:rPr>
        <w:t>TP301</w:t>
      </w:r>
      <w:r>
        <w:rPr>
          <w:rFonts w:ascii="楷体" w:hAnsi="楷体" w:eastAsia="楷体"/>
          <w:szCs w:val="21"/>
        </w:rPr>
        <w:tab/>
      </w:r>
      <w:r>
        <w:rPr>
          <w:rFonts w:ascii="黑体" w:hAnsi="黑体" w:eastAsia="黑体"/>
          <w:sz w:val="18"/>
          <w:szCs w:val="18"/>
        </w:rPr>
        <w:t>文献标识码</w:t>
      </w:r>
      <w:r>
        <w:rPr>
          <w:rFonts w:ascii="楷体" w:hAnsi="楷体" w:eastAsia="楷体"/>
          <w:szCs w:val="21"/>
        </w:rPr>
        <w:t xml:space="preserve"> </w:t>
      </w:r>
      <w:r>
        <w:rPr>
          <w:rFonts w:ascii="Times New Roman" w:hAnsi="Times New Roman" w:eastAsia="楷体" w:cs="Times New Roman"/>
          <w:szCs w:val="21"/>
        </w:rPr>
        <w:t>A</w:t>
      </w:r>
    </w:p>
    <w:p>
      <w:pPr>
        <w:pStyle w:val="18"/>
      </w:pPr>
      <w:r>
        <w:t>Separation-of-concerns as a Methodological Principle in Computational Thinking and Software Engineering</w:t>
      </w:r>
    </w:p>
    <w:p>
      <w:pPr>
        <w:jc w:val="center"/>
        <w:rPr>
          <w:rFonts w:ascii="黑体" w:hAnsi="黑体" w:eastAsia="黑体"/>
          <w:sz w:val="18"/>
          <w:szCs w:val="18"/>
        </w:rPr>
      </w:pPr>
      <w:r>
        <w:rPr>
          <w:rFonts w:ascii="黑体" w:hAnsi="黑体" w:eastAsia="黑体"/>
          <w:sz w:val="18"/>
          <w:szCs w:val="18"/>
        </w:rPr>
        <w:t>HE Ming-xin</w:t>
      </w:r>
      <w:r>
        <w:rPr>
          <w:rFonts w:ascii="黑体" w:hAnsi="黑体" w:eastAsia="黑体"/>
          <w:sz w:val="18"/>
          <w:szCs w:val="18"/>
        </w:rPr>
        <w:tab/>
      </w:r>
      <w:r>
        <w:rPr>
          <w:rFonts w:hint="eastAsia" w:ascii="黑体" w:hAnsi="黑体" w:eastAsia="黑体"/>
          <w:sz w:val="18"/>
          <w:szCs w:val="18"/>
          <w:lang w:val="en-US" w:eastAsia="zh-CN"/>
        </w:rPr>
        <w:t>Liu Hang-Yu</w:t>
      </w:r>
    </w:p>
    <w:p>
      <w:pPr>
        <w:jc w:val="center"/>
        <w:rPr>
          <w:rFonts w:ascii="黑体" w:hAnsi="黑体" w:eastAsia="黑体"/>
          <w:sz w:val="15"/>
          <w:szCs w:val="15"/>
        </w:rPr>
      </w:pPr>
      <w:r>
        <w:rPr>
          <w:rFonts w:ascii="黑体" w:hAnsi="黑体" w:eastAsia="黑体"/>
          <w:sz w:val="15"/>
          <w:szCs w:val="15"/>
        </w:rPr>
        <w:t>(Department of Computer Science, Jinan University, Guangzhou 510632, China)</w:t>
      </w:r>
    </w:p>
    <w:p>
      <w:pPr>
        <w:rPr>
          <w:rFonts w:ascii="黑体" w:hAnsi="黑体" w:eastAsia="黑体"/>
          <w:sz w:val="15"/>
          <w:szCs w:val="15"/>
        </w:rPr>
      </w:pPr>
    </w:p>
    <w:p>
      <w:pPr>
        <w:rPr>
          <w:rFonts w:ascii="黑体" w:hAnsi="黑体" w:eastAsia="黑体"/>
          <w:sz w:val="18"/>
          <w:szCs w:val="18"/>
        </w:rPr>
      </w:pPr>
      <w:r>
        <w:rPr>
          <w:rFonts w:ascii="黑体" w:hAnsi="黑体" w:eastAsia="黑体"/>
          <w:b/>
          <w:sz w:val="18"/>
          <w:szCs w:val="18"/>
        </w:rPr>
        <w:t>Abstract</w:t>
      </w:r>
      <w:r>
        <w:rPr>
          <w:rFonts w:ascii="黑体" w:hAnsi="黑体" w:eastAsia="黑体"/>
          <w:b/>
          <w:sz w:val="18"/>
          <w:szCs w:val="18"/>
        </w:rPr>
        <w:tab/>
      </w:r>
      <w:r>
        <w:rPr>
          <w:rFonts w:ascii="黑体" w:hAnsi="黑体" w:eastAsia="黑体"/>
          <w:sz w:val="18"/>
          <w:szCs w:val="18"/>
        </w:rPr>
        <w:t xml:space="preserve">The idea of separation-of-concerns(SoC) can be traced back to Plato's thinking on the relationship between the universe and its elements. As a fundamental systematic principle in computational thinking, it is incarnated in many aspects such as problem solving, algorithm design, software design, software architectures documenting and development processes. The essential characteristics of software and computing were summarized. The significance and embodiments of SoC as a methodological principle in software engineering were analyzed. The recent researches on advanced SoC, including multidimensional SoC and aspect-oriented software development(AOSD) were introduced. The pragmatic significance of combining separation-of-concerns principle with concrete-problem-with-concrete-analysis strategy were stressed to solve a complex problem. </w:t>
      </w:r>
    </w:p>
    <w:p>
      <w:pPr>
        <w:rPr>
          <w:rFonts w:ascii="黑体" w:hAnsi="黑体" w:eastAsia="黑体"/>
          <w:sz w:val="18"/>
          <w:szCs w:val="18"/>
        </w:rPr>
      </w:pPr>
      <w:r>
        <w:rPr>
          <w:rFonts w:ascii="黑体" w:hAnsi="黑体" w:eastAsia="黑体"/>
          <w:b/>
          <w:sz w:val="18"/>
          <w:szCs w:val="18"/>
        </w:rPr>
        <w:t>Keywords</w:t>
      </w:r>
      <w:r>
        <w:rPr>
          <w:rFonts w:ascii="黑体" w:hAnsi="黑体" w:eastAsia="黑体"/>
          <w:sz w:val="18"/>
          <w:szCs w:val="18"/>
        </w:rPr>
        <w:tab/>
      </w:r>
      <w:r>
        <w:rPr>
          <w:rFonts w:ascii="黑体" w:hAnsi="黑体" w:eastAsia="黑体"/>
          <w:sz w:val="18"/>
          <w:szCs w:val="18"/>
        </w:rPr>
        <w:t>Separation of concerns(SoC), Computational thinking, Software engineering, Methodology</w:t>
      </w:r>
    </w:p>
    <w:p/>
    <w:p>
      <w:pPr>
        <w:sectPr>
          <w:headerReference r:id="rId4" w:type="default"/>
          <w:footerReference r:id="rId5" w:type="default"/>
          <w:pgSz w:w="11906" w:h="16838"/>
          <w:pgMar w:top="1418" w:right="822" w:bottom="567" w:left="822" w:header="851" w:footer="992" w:gutter="0"/>
          <w:pgNumType w:start="0"/>
          <w:cols w:space="425" w:num="1"/>
          <w:titlePg/>
          <w:docGrid w:type="lines" w:linePitch="312" w:charSpace="0"/>
        </w:sectPr>
      </w:pPr>
    </w:p>
    <w:p>
      <w:pPr>
        <w:jc w:val="center"/>
        <w:rPr>
          <w:rFonts w:hint="eastAsia"/>
          <w:lang w:val="en-US" w:eastAsia="zh-CN"/>
        </w:rPr>
      </w:pPr>
      <w:r>
        <w:rPr>
          <w:rFonts w:hint="eastAsia"/>
        </w:rPr>
        <w:t>0</w:t>
      </w:r>
      <w:r>
        <w:tab/>
      </w:r>
      <w:r>
        <w:rPr>
          <w:rFonts w:hint="eastAsia"/>
          <w:lang w:val="en-US" w:eastAsia="zh-CN"/>
        </w:rPr>
        <w:t>我的大学生活</w:t>
      </w:r>
    </w:p>
    <w:p>
      <w:pPr>
        <w:jc w:val="center"/>
        <w:rPr>
          <w:rFonts w:hint="eastAsia"/>
          <w:lang w:val="en-US" w:eastAsia="zh-CN"/>
        </w:rPr>
      </w:pPr>
    </w:p>
    <w:p>
      <w:pPr>
        <w:ind w:firstLine="420"/>
        <w:jc w:val="both"/>
        <w:rPr>
          <w:rFonts w:hint="eastAsia"/>
          <w:lang w:val="en-US" w:eastAsia="zh-CN"/>
        </w:rPr>
      </w:pPr>
      <w:r>
        <w:rPr>
          <w:rFonts w:hint="eastAsia"/>
          <w:lang w:val="en-US" w:eastAsia="zh-CN"/>
        </w:rPr>
        <w:t>计算机是这个时代最重要的标志和产物，它已经融入我们生活的每个细节，娱乐，学习，工作。在我看来，如果想更好的适应一件事物，就要深入的了解，学习，感受它，就像如今的计算机时代，高中的生活单调，热火，却也磨灭了很多学生的内心渴望，我一直希望可以将自己的想法更形象的表达给他人，而计算机的力量让我更相信可以无比形象的倾诉出我，所以我来到这里，希望在这里汲取到能力，表达自己的想法。</w:t>
      </w:r>
    </w:p>
    <w:p>
      <w:pPr>
        <w:ind w:firstLine="420"/>
        <w:jc w:val="both"/>
        <w:rPr>
          <w:rFonts w:hint="eastAsia"/>
          <w:lang w:val="en-US" w:eastAsia="zh-CN"/>
        </w:rPr>
      </w:pPr>
      <w:r>
        <w:rPr>
          <w:rFonts w:hint="eastAsia"/>
          <w:lang w:val="en-US" w:eastAsia="zh-CN"/>
        </w:rPr>
        <w:t>上网是我的日常生活之一，学习各种喜欢的知识，看各种新奇的知识，也玩很多可以和同学一起‘热血’的电竞游戏，王者，LOL，CF等等，游戏也是我很向往的一个发展方向，很多软件也是令我耳目一新的，OFO，各种购物软件，都是那些发明者的想法的体现，我希望我也可以拥有一款充斥着自己想法的软件让人们体会到我的想法和生活感受。</w:t>
      </w:r>
    </w:p>
    <w:p>
      <w:pPr>
        <w:ind w:firstLine="420"/>
        <w:jc w:val="both"/>
        <w:rPr>
          <w:rFonts w:hint="eastAsia"/>
          <w:lang w:val="en-US" w:eastAsia="zh-CN"/>
        </w:rPr>
      </w:pPr>
      <w:r>
        <w:rPr>
          <w:rFonts w:hint="eastAsia"/>
          <w:lang w:val="en-US" w:eastAsia="zh-CN"/>
        </w:rPr>
        <w:t>我是一个‘小白’，对电脑的理解也只止步简单的运用。。。。。。所以我希望在自己的大学生活里可以从方方面面理解并学会各种知识，让自己能够升华自己的生活并进入这个时代。</w:t>
      </w:r>
    </w:p>
    <w:p>
      <w:pPr>
        <w:pStyle w:val="14"/>
        <w:ind w:firstLine="360" w:firstLineChars="200"/>
        <w:rPr>
          <w:rFonts w:ascii="宋体" w:hAnsi="宋体" w:eastAsia="宋体"/>
          <w:sz w:val="18"/>
          <w:szCs w:val="18"/>
        </w:rPr>
      </w:pPr>
    </w:p>
    <w:p>
      <w:pPr>
        <w:pStyle w:val="20"/>
        <w:rPr>
          <w:rFonts w:ascii="宋体" w:hAnsi="宋体" w:eastAsia="宋体"/>
          <w:sz w:val="18"/>
          <w:szCs w:val="18"/>
        </w:rPr>
      </w:pPr>
      <w:r>
        <w:t>1</w:t>
      </w:r>
      <w:r>
        <w:tab/>
      </w:r>
      <w:r>
        <w:t>引言</w:t>
      </w:r>
    </w:p>
    <w:p>
      <w:pPr>
        <w:pStyle w:val="14"/>
        <w:ind w:firstLine="360" w:firstLineChars="200"/>
        <w:rPr>
          <w:rFonts w:ascii="宋体" w:hAnsi="宋体" w:eastAsia="宋体"/>
          <w:sz w:val="18"/>
          <w:szCs w:val="18"/>
        </w:rPr>
      </w:pPr>
      <w:r>
        <w:rPr>
          <w:rFonts w:hint="eastAsia" w:ascii="宋体" w:hAnsi="宋体" w:eastAsia="宋体"/>
          <w:sz w:val="18"/>
          <w:szCs w:val="18"/>
        </w:rPr>
        <w:t>关注点分离</w:t>
      </w:r>
      <w:r>
        <w:rPr>
          <w:rFonts w:ascii="宋体" w:hAnsi="宋体" w:eastAsia="宋体"/>
          <w:sz w:val="18"/>
          <w:szCs w:val="18"/>
        </w:rPr>
        <w:t>(Separation of Concerns, SoC)是日常生活和生产中广泛使用的解决复杂问题的一种系统思维方法。大体思路是，先将复杂问题做合理的分解，再分别仔细研究问题的不同侧面(关注点)，最后综合各方面的结果，合成整体的解决方案。</w:t>
      </w:r>
    </w:p>
    <w:p>
      <w:pPr>
        <w:pStyle w:val="14"/>
        <w:ind w:firstLine="360" w:firstLineChars="200"/>
        <w:rPr>
          <w:rFonts w:ascii="宋体" w:hAnsi="宋体" w:eastAsia="宋体"/>
          <w:sz w:val="18"/>
          <w:szCs w:val="18"/>
        </w:rPr>
      </w:pPr>
      <w:r>
        <w:rPr>
          <w:rFonts w:hint="eastAsia" w:ascii="宋体" w:hAnsi="宋体" w:eastAsia="宋体"/>
          <w:sz w:val="18"/>
          <w:szCs w:val="18"/>
        </w:rPr>
        <w:t>在概念上分割整体以使实体个体化的观点可以追溯到柏拉图</w:t>
      </w:r>
      <w:r>
        <w:rPr>
          <w:rFonts w:ascii="宋体" w:hAnsi="宋体" w:eastAsia="宋体"/>
          <w:sz w:val="18"/>
          <w:szCs w:val="18"/>
          <w:vertAlign w:val="superscript"/>
        </w:rPr>
        <w:t>[1]</w:t>
      </w:r>
      <w:r>
        <w:rPr>
          <w:rFonts w:ascii="宋体" w:hAnsi="宋体" w:eastAsia="宋体"/>
          <w:sz w:val="18"/>
          <w:szCs w:val="18"/>
        </w:rPr>
        <w:t>。柏拉图把探究自然比作在关节处切割自然，窍门在于要找到关节，不要像生疏的屠夫那样把关节切得粉碎。庄子在《庖丁解牛》寓言中也阐释了类似的真知灼见。</w:t>
      </w:r>
    </w:p>
    <w:p>
      <w:pPr>
        <w:pStyle w:val="14"/>
        <w:ind w:firstLine="360" w:firstLineChars="200"/>
        <w:rPr>
          <w:rFonts w:ascii="宋体" w:hAnsi="宋体" w:eastAsia="宋体"/>
          <w:sz w:val="18"/>
          <w:szCs w:val="18"/>
        </w:rPr>
      </w:pPr>
      <w:r>
        <w:rPr>
          <w:rFonts w:hint="eastAsia" w:ascii="宋体" w:hAnsi="宋体" w:eastAsia="宋体"/>
          <w:sz w:val="18"/>
          <w:szCs w:val="18"/>
        </w:rPr>
        <w:t>作为最重要的计算思维</w:t>
      </w:r>
      <w:r>
        <w:rPr>
          <w:rFonts w:ascii="宋体" w:hAnsi="宋体" w:eastAsia="宋体"/>
          <w:sz w:val="18"/>
          <w:szCs w:val="18"/>
          <w:vertAlign w:val="superscript"/>
        </w:rPr>
        <w:t>[2]</w:t>
      </w:r>
      <w:r>
        <w:rPr>
          <w:rFonts w:ascii="宋体" w:hAnsi="宋体" w:eastAsia="宋体"/>
          <w:sz w:val="18"/>
          <w:szCs w:val="18"/>
        </w:rPr>
        <w:t>原则之一，关注点分离是计算科学和软件工程在长期实践中确立的一项方法论原则</w:t>
      </w:r>
      <w:r>
        <w:rPr>
          <w:rFonts w:ascii="宋体" w:hAnsi="宋体" w:eastAsia="宋体"/>
          <w:sz w:val="18"/>
          <w:szCs w:val="18"/>
          <w:vertAlign w:val="superscript"/>
        </w:rPr>
        <w:t>[3]</w:t>
      </w:r>
      <w:r>
        <w:rPr>
          <w:rFonts w:ascii="宋体" w:hAnsi="宋体" w:eastAsia="宋体"/>
          <w:sz w:val="18"/>
          <w:szCs w:val="18"/>
        </w:rPr>
        <w:t>。此原则在业界更多的时候以“分而治之”(Divide-and-Conquer)的面目出现，即将整体看成为部分的组合体并对各部分分别加以处理</w:t>
      </w:r>
      <w:r>
        <w:rPr>
          <w:rFonts w:ascii="宋体" w:hAnsi="宋体" w:eastAsia="宋体"/>
          <w:sz w:val="18"/>
          <w:szCs w:val="18"/>
          <w:vertAlign w:val="superscript"/>
        </w:rPr>
        <w:t>[4]</w:t>
      </w:r>
      <w:r>
        <w:rPr>
          <w:rFonts w:ascii="宋体" w:hAnsi="宋体" w:eastAsia="宋体"/>
          <w:sz w:val="18"/>
          <w:szCs w:val="18"/>
        </w:rPr>
        <w:t>。模块化(Modularity)是其中最有代表性的具体设计原则之一</w:t>
      </w:r>
      <w:r>
        <w:rPr>
          <w:rFonts w:ascii="宋体" w:hAnsi="宋体" w:eastAsia="宋体"/>
          <w:sz w:val="18"/>
          <w:szCs w:val="18"/>
          <w:vertAlign w:val="superscript"/>
        </w:rPr>
        <w:t>[2,5,6]</w:t>
      </w:r>
      <w:r>
        <w:rPr>
          <w:rFonts w:ascii="宋体" w:hAnsi="宋体" w:eastAsia="宋体"/>
          <w:sz w:val="18"/>
          <w:szCs w:val="18"/>
        </w:rPr>
        <w:t>。</w:t>
      </w:r>
    </w:p>
    <w:p>
      <w:pPr>
        <w:pStyle w:val="14"/>
        <w:ind w:firstLine="360" w:firstLineChars="200"/>
        <w:rPr>
          <w:rFonts w:ascii="宋体" w:hAnsi="宋体" w:eastAsia="宋体"/>
          <w:sz w:val="18"/>
          <w:szCs w:val="18"/>
        </w:rPr>
      </w:pPr>
      <w:r>
        <w:rPr>
          <w:rFonts w:hint="eastAsia" w:ascii="宋体" w:hAnsi="宋体" w:eastAsia="宋体"/>
          <w:sz w:val="18"/>
          <w:szCs w:val="18"/>
        </w:rPr>
        <w:t>关注点分离原则不仅体现在问题求解、算法设计、软件设计等设计方法中，同时也体现在软件开发过程、软件项目管理以及软件开发方法学等诸多方面</w:t>
      </w:r>
      <w:r>
        <w:rPr>
          <w:rFonts w:ascii="宋体" w:hAnsi="宋体" w:eastAsia="宋体"/>
          <w:sz w:val="18"/>
          <w:szCs w:val="18"/>
          <w:vertAlign w:val="superscript"/>
        </w:rPr>
        <w:t>[5]</w:t>
      </w:r>
      <w:r>
        <w:rPr>
          <w:rFonts w:hint="eastAsia" w:ascii="宋体" w:hAnsi="宋体" w:eastAsia="宋体"/>
          <w:sz w:val="18"/>
          <w:szCs w:val="18"/>
        </w:rPr>
        <w:t>。</w:t>
      </w:r>
      <w:r>
        <w:rPr>
          <w:rFonts w:ascii="宋体" w:hAnsi="宋体" w:eastAsia="宋体"/>
          <w:sz w:val="18"/>
          <w:szCs w:val="18"/>
        </w:rPr>
        <w:t>在某种意义上，正是对软件开发不同关注点的分离视角和关注重点的差别，导致了软件开发技术和开发方法的演变和发展</w:t>
      </w:r>
      <w:r>
        <w:rPr>
          <w:rFonts w:ascii="宋体" w:hAnsi="宋体" w:eastAsia="宋体"/>
          <w:sz w:val="18"/>
          <w:szCs w:val="18"/>
          <w:vertAlign w:val="superscript"/>
        </w:rPr>
        <w:t>[7]</w:t>
      </w:r>
      <w:r>
        <w:rPr>
          <w:rFonts w:ascii="宋体" w:hAnsi="宋体" w:eastAsia="宋体"/>
          <w:sz w:val="18"/>
          <w:szCs w:val="18"/>
        </w:rPr>
        <w:t>。</w:t>
      </w:r>
    </w:p>
    <w:p>
      <w:pPr>
        <w:pStyle w:val="14"/>
        <w:ind w:firstLine="360" w:firstLineChars="200"/>
        <w:rPr>
          <w:rFonts w:ascii="宋体" w:hAnsi="宋体" w:eastAsia="宋体"/>
          <w:sz w:val="18"/>
          <w:szCs w:val="18"/>
        </w:rPr>
      </w:pPr>
      <w:r>
        <w:rPr>
          <w:rFonts w:hint="eastAsia" w:ascii="宋体" w:hAnsi="宋体" w:eastAsia="宋体"/>
          <w:sz w:val="18"/>
          <w:szCs w:val="18"/>
        </w:rPr>
        <w:t>因此，从方法论角度，研究关注点分离在计算科学和软件工程中的作用，对相关教学和实践都有重要的现实意义。</w:t>
      </w:r>
    </w:p>
    <w:p>
      <w:pPr>
        <w:pStyle w:val="14"/>
        <w:ind w:firstLine="360" w:firstLineChars="200"/>
        <w:rPr>
          <w:rFonts w:ascii="宋体" w:hAnsi="宋体" w:eastAsia="宋体"/>
          <w:sz w:val="18"/>
          <w:szCs w:val="18"/>
        </w:rPr>
      </w:pPr>
      <w:r>
        <w:rPr>
          <w:rFonts w:hint="eastAsia" w:ascii="宋体" w:hAnsi="宋体" w:eastAsia="宋体"/>
          <w:sz w:val="18"/>
          <w:szCs w:val="18"/>
        </w:rPr>
        <w:t>本文简要归纳了软件和计算的本质特性；重点讨论了关注点分离作为方法论原则在软件工程中的主要作用和体现形式；最后介绍了近期关于关注点高级分离的研究，包括多维关注点分离</w:t>
      </w:r>
      <w:r>
        <w:rPr>
          <w:rFonts w:ascii="宋体" w:hAnsi="宋体" w:eastAsia="宋体"/>
          <w:sz w:val="18"/>
          <w:szCs w:val="18"/>
          <w:vertAlign w:val="superscript"/>
        </w:rPr>
        <w:t>[8]</w:t>
      </w:r>
      <w:r>
        <w:rPr>
          <w:rFonts w:ascii="宋体" w:hAnsi="宋体" w:eastAsia="宋体"/>
          <w:sz w:val="18"/>
          <w:szCs w:val="18"/>
        </w:rPr>
        <w:t xml:space="preserve"> 和面向方面软件开发(AOSD，Aspect-Oriented Software Development)</w:t>
      </w:r>
      <w:r>
        <w:rPr>
          <w:rFonts w:ascii="宋体" w:hAnsi="宋体" w:eastAsia="宋体"/>
          <w:sz w:val="18"/>
          <w:szCs w:val="18"/>
          <w:vertAlign w:val="superscript"/>
        </w:rPr>
        <w:t>[9]</w:t>
      </w:r>
      <w:r>
        <w:rPr>
          <w:rFonts w:ascii="宋体" w:hAnsi="宋体" w:eastAsia="宋体"/>
          <w:sz w:val="18"/>
          <w:szCs w:val="18"/>
        </w:rPr>
        <w:t>。这些创新的思想涉及专门编程技术和整体开发方法，被认为是继结构化开发范型(Paradigm)及面向对象开发范型之后最重要的新的软件开发范型。</w:t>
      </w:r>
    </w:p>
    <w:p>
      <w:pPr>
        <w:pStyle w:val="20"/>
        <w:ind w:firstLine="360"/>
      </w:pPr>
      <w:r>
        <w:rPr>
          <w:rFonts w:hint="eastAsia"/>
        </w:rPr>
        <w:t>流程图</w:t>
      </w:r>
    </w:p>
    <w:p>
      <w:pPr>
        <w:pStyle w:val="14"/>
        <w:jc w:val="center"/>
      </w:pPr>
      <w:r>
        <w:object>
          <v:shape id="_x0000_i1025" o:spt="75" type="#_x0000_t75" style="height:276.9pt;width:150.2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4"/>
        <w:jc w:val="center"/>
        <w:rPr>
          <w:rFonts w:ascii="宋体" w:hAnsi="宋体" w:eastAsia="宋体"/>
          <w:sz w:val="15"/>
          <w:szCs w:val="15"/>
        </w:rPr>
      </w:pPr>
      <w:r>
        <w:rPr>
          <w:rFonts w:hint="eastAsia" w:ascii="宋体" w:hAnsi="宋体" w:eastAsia="宋体"/>
          <w:sz w:val="15"/>
          <w:szCs w:val="15"/>
        </w:rPr>
        <w:t>图一</w:t>
      </w:r>
    </w:p>
    <w:p>
      <w:pPr>
        <w:pStyle w:val="20"/>
      </w:pPr>
      <w:r>
        <w:t>2</w:t>
      </w:r>
      <w:r>
        <w:tab/>
      </w:r>
      <w:r>
        <w:t>软件和计算的本质特性</w:t>
      </w:r>
    </w:p>
    <w:p>
      <w:pPr>
        <w:pStyle w:val="14"/>
        <w:ind w:firstLine="360" w:firstLineChars="200"/>
        <w:rPr>
          <w:rFonts w:ascii="宋体" w:hAnsi="宋体" w:eastAsia="宋体"/>
          <w:sz w:val="18"/>
          <w:szCs w:val="18"/>
        </w:rPr>
      </w:pPr>
      <w:r>
        <w:rPr>
          <w:rFonts w:hint="eastAsia" w:ascii="宋体" w:hAnsi="宋体" w:eastAsia="宋体"/>
          <w:sz w:val="18"/>
          <w:szCs w:val="18"/>
        </w:rPr>
        <w:t>软件</w:t>
      </w:r>
      <w:r>
        <w:rPr>
          <w:rFonts w:ascii="宋体" w:hAnsi="宋体" w:eastAsia="宋体"/>
          <w:sz w:val="18"/>
          <w:szCs w:val="18"/>
        </w:rPr>
        <w:t>(系统)作为软件工程的产品，和其他工程活动的产品一样，是一种人工制品(artifact，artificial)</w:t>
      </w:r>
      <w:r>
        <w:rPr>
          <w:rFonts w:ascii="宋体" w:hAnsi="宋体" w:eastAsia="宋体"/>
          <w:sz w:val="18"/>
          <w:szCs w:val="18"/>
          <w:vertAlign w:val="superscript"/>
        </w:rPr>
        <w:t>[10]</w:t>
      </w:r>
      <w:r>
        <w:rPr>
          <w:rFonts w:ascii="宋体" w:hAnsi="宋体" w:eastAsia="宋体"/>
          <w:sz w:val="18"/>
          <w:szCs w:val="18"/>
        </w:rPr>
        <w:t>。作为人工系统的软件，有它特定的结构(Structures)，能表现特定的内部及外部行为(Behaviors)，实现特定的功能(Functions)，以满足用户的特定需求，同时具备必要的质量特性。从技术应用的角度，可以将软件分为信息系统、实时系统、分布式系统和嵌入式系统等</w:t>
      </w:r>
      <w:r>
        <w:rPr>
          <w:rFonts w:ascii="宋体" w:hAnsi="宋体" w:eastAsia="宋体"/>
          <w:sz w:val="18"/>
          <w:szCs w:val="18"/>
          <w:vertAlign w:val="superscript"/>
        </w:rPr>
        <w:t>[5]</w:t>
      </w:r>
      <w:r>
        <w:rPr>
          <w:rFonts w:ascii="宋体" w:hAnsi="宋体" w:eastAsia="宋体"/>
          <w:sz w:val="18"/>
          <w:szCs w:val="18"/>
        </w:rPr>
        <w:t>。从设计方法论的角度，可以将软件分为变换式系统(Transformational System)和反应式软件(Reactive System)</w:t>
      </w:r>
      <w:r>
        <w:rPr>
          <w:rFonts w:ascii="宋体" w:hAnsi="宋体" w:eastAsia="宋体"/>
          <w:sz w:val="18"/>
          <w:szCs w:val="18"/>
          <w:vertAlign w:val="superscript"/>
        </w:rPr>
        <w:t>[11]</w:t>
      </w:r>
      <w:r>
        <w:rPr>
          <w:rFonts w:ascii="宋体" w:hAnsi="宋体" w:eastAsia="宋体"/>
          <w:sz w:val="18"/>
          <w:szCs w:val="18"/>
        </w:rPr>
        <w:t>。变换式系统是无状态的符号处理机器，将输入数据集合变换成输出数据集合；而反应式系统针对不同的外部事件做出相应的响应，通常具有交互性、实时性和分布计算等特性。</w:t>
      </w:r>
    </w:p>
    <w:p>
      <w:pPr>
        <w:pStyle w:val="14"/>
        <w:ind w:firstLine="360" w:firstLineChars="200"/>
        <w:rPr>
          <w:rFonts w:ascii="宋体" w:hAnsi="宋体" w:eastAsia="宋体"/>
          <w:sz w:val="18"/>
          <w:szCs w:val="18"/>
        </w:rPr>
      </w:pPr>
      <w:r>
        <w:rPr>
          <w:rFonts w:hint="eastAsia" w:ascii="宋体" w:hAnsi="宋体" w:eastAsia="宋体"/>
          <w:sz w:val="18"/>
          <w:szCs w:val="18"/>
        </w:rPr>
        <w:t>软件系统具有其他工程制品没有的独特性质，主要体现在</w:t>
      </w:r>
      <w:r>
        <w:rPr>
          <w:rFonts w:ascii="宋体" w:hAnsi="宋体" w:eastAsia="宋体"/>
          <w:sz w:val="18"/>
          <w:szCs w:val="18"/>
        </w:rPr>
        <w:t>4个方面:</w:t>
      </w:r>
    </w:p>
    <w:p>
      <w:pPr>
        <w:pStyle w:val="14"/>
        <w:ind w:firstLine="360" w:firstLineChars="200"/>
        <w:rPr>
          <w:rFonts w:ascii="宋体" w:hAnsi="宋体" w:eastAsia="宋体"/>
          <w:sz w:val="18"/>
          <w:szCs w:val="18"/>
        </w:rPr>
      </w:pPr>
      <w:r>
        <w:rPr>
          <w:rFonts w:ascii="宋体" w:hAnsi="宋体" w:eastAsia="宋体"/>
          <w:sz w:val="18"/>
          <w:szCs w:val="18"/>
        </w:rPr>
        <w:t>1) 软件是柔性的(malleable)。可以很容易地改变软件(代码或配置)自身，而要获得满足需求的软件的设计过程却异常复杂</w:t>
      </w:r>
      <w:r>
        <w:rPr>
          <w:rFonts w:ascii="宋体" w:hAnsi="宋体" w:eastAsia="宋体"/>
          <w:sz w:val="18"/>
          <w:szCs w:val="18"/>
          <w:vertAlign w:val="superscript"/>
        </w:rPr>
        <w:t>[5]</w:t>
      </w:r>
      <w:r>
        <w:rPr>
          <w:rFonts w:ascii="宋体" w:hAnsi="宋体" w:eastAsia="宋体"/>
          <w:sz w:val="18"/>
          <w:szCs w:val="18"/>
        </w:rPr>
        <w:t>。</w:t>
      </w:r>
    </w:p>
    <w:p>
      <w:pPr>
        <w:pStyle w:val="14"/>
        <w:ind w:firstLine="360" w:firstLineChars="200"/>
        <w:rPr>
          <w:rFonts w:ascii="宋体" w:hAnsi="宋体" w:eastAsia="宋体"/>
          <w:sz w:val="18"/>
          <w:szCs w:val="18"/>
        </w:rPr>
      </w:pPr>
      <w:r>
        <w:rPr>
          <w:rFonts w:ascii="宋体" w:hAnsi="宋体" w:eastAsia="宋体"/>
          <w:sz w:val="18"/>
          <w:szCs w:val="18"/>
        </w:rPr>
        <w:t>2) 软件作为离散的数字产品，被Dijkstra称为激进的新生事物</w:t>
      </w:r>
      <w:r>
        <w:rPr>
          <w:rFonts w:ascii="宋体" w:hAnsi="宋体" w:eastAsia="宋体"/>
          <w:sz w:val="18"/>
          <w:szCs w:val="18"/>
          <w:vertAlign w:val="superscript"/>
        </w:rPr>
        <w:t>[4]</w:t>
      </w:r>
      <w:r>
        <w:rPr>
          <w:rFonts w:ascii="宋体" w:hAnsi="宋体" w:eastAsia="宋体"/>
          <w:sz w:val="18"/>
          <w:szCs w:val="18"/>
        </w:rPr>
        <w:t>，与物质世界的连续产品具有本质的区别，一个比特(数位)之差就可能导致异想不到的甚至是灾难性的后果。</w:t>
      </w:r>
    </w:p>
    <w:p>
      <w:pPr>
        <w:pStyle w:val="14"/>
        <w:ind w:firstLine="360" w:firstLineChars="200"/>
        <w:rPr>
          <w:rFonts w:ascii="宋体" w:hAnsi="宋体" w:eastAsia="宋体"/>
          <w:sz w:val="18"/>
          <w:szCs w:val="18"/>
        </w:rPr>
      </w:pPr>
      <w:r>
        <w:rPr>
          <w:rFonts w:ascii="宋体" w:hAnsi="宋体" w:eastAsia="宋体"/>
          <w:sz w:val="18"/>
          <w:szCs w:val="18"/>
        </w:rPr>
        <w:t>3) 软件是智力密集性产物，是分析、设计和实现活动紧密结合的创造物；而在其他工程领域，设计与制造活动通常界限分明，通常制造/施工环节占据了最终产品的大部分成本。在软件分析(问题描述)和设计(解决方案、实现)之间存在不可避免的交织</w:t>
      </w:r>
      <w:r>
        <w:rPr>
          <w:rFonts w:ascii="宋体" w:hAnsi="宋体" w:eastAsia="宋体"/>
          <w:sz w:val="18"/>
          <w:szCs w:val="18"/>
          <w:vertAlign w:val="superscript"/>
        </w:rPr>
        <w:t>[12]</w:t>
      </w:r>
      <w:r>
        <w:rPr>
          <w:rFonts w:ascii="宋体" w:hAnsi="宋体" w:eastAsia="宋体"/>
          <w:sz w:val="18"/>
          <w:szCs w:val="18"/>
        </w:rPr>
        <w:t>。任一层次的描述总是另一较高层次的实现；任一层次的实现总是另一较低层次的描述；对人来说最低层次的程序实现，对计算机而言便是最高层次的描述</w:t>
      </w:r>
      <w:r>
        <w:rPr>
          <w:rFonts w:ascii="宋体" w:hAnsi="宋体" w:eastAsia="宋体"/>
          <w:sz w:val="18"/>
          <w:szCs w:val="18"/>
          <w:vertAlign w:val="superscript"/>
        </w:rPr>
        <w:t>[13]</w:t>
      </w:r>
      <w:r>
        <w:rPr>
          <w:rFonts w:ascii="宋体" w:hAnsi="宋体" w:eastAsia="宋体"/>
          <w:sz w:val="18"/>
          <w:szCs w:val="18"/>
        </w:rPr>
        <w:t>。</w:t>
      </w:r>
    </w:p>
    <w:p>
      <w:pPr>
        <w:pStyle w:val="14"/>
        <w:ind w:firstLine="360" w:firstLineChars="200"/>
        <w:rPr>
          <w:rFonts w:ascii="宋体" w:hAnsi="宋体" w:eastAsia="宋体"/>
          <w:sz w:val="18"/>
          <w:szCs w:val="18"/>
        </w:rPr>
      </w:pPr>
      <w:r>
        <w:rPr>
          <w:rFonts w:ascii="宋体" w:hAnsi="宋体" w:eastAsia="宋体"/>
          <w:sz w:val="18"/>
          <w:szCs w:val="18"/>
        </w:rPr>
        <w:t>4) 软件产品具有一系列质量属性，包括互相关联的外部属性及内部属性，如正确性、可靠性、稳健性、性能、可验证性、可维护性(可修复性、可演化性)、可用性、可移植性、可理解性、互操作性等等。由于软件产品本身的不可见性，对软件开发还提出了生产率、时间性、过程可见性等质量要求</w:t>
      </w:r>
      <w:r>
        <w:rPr>
          <w:rFonts w:ascii="宋体" w:hAnsi="宋体" w:eastAsia="宋体"/>
          <w:sz w:val="18"/>
          <w:szCs w:val="18"/>
          <w:vertAlign w:val="superscript"/>
        </w:rPr>
        <w:t>[4]</w:t>
      </w:r>
      <w:r>
        <w:rPr>
          <w:rFonts w:ascii="宋体" w:hAnsi="宋体" w:eastAsia="宋体"/>
          <w:sz w:val="18"/>
          <w:szCs w:val="18"/>
        </w:rPr>
        <w:t>。与其他工程领域比较，这些诸多的软件质量属性大都具有特殊性质，更进一步增加了软件工程的复杂性。</w:t>
      </w:r>
    </w:p>
    <w:p>
      <w:pPr>
        <w:pStyle w:val="14"/>
        <w:ind w:firstLine="360" w:firstLineChars="200"/>
        <w:rPr>
          <w:rFonts w:ascii="宋体" w:hAnsi="宋体" w:eastAsia="宋体"/>
          <w:sz w:val="18"/>
          <w:szCs w:val="18"/>
        </w:rPr>
      </w:pPr>
      <w:r>
        <w:rPr>
          <w:rFonts w:hint="eastAsia" w:ascii="宋体" w:hAnsi="宋体" w:eastAsia="宋体"/>
          <w:sz w:val="18"/>
          <w:szCs w:val="18"/>
        </w:rPr>
        <w:t>马希文在文献</w:t>
      </w:r>
      <w:r>
        <w:rPr>
          <w:rFonts w:ascii="宋体" w:hAnsi="宋体" w:eastAsia="宋体"/>
          <w:sz w:val="18"/>
          <w:szCs w:val="18"/>
          <w:vertAlign w:val="superscript"/>
        </w:rPr>
        <w:t>[14]</w:t>
      </w:r>
      <w:r>
        <w:rPr>
          <w:rFonts w:ascii="宋体" w:hAnsi="宋体" w:eastAsia="宋体"/>
          <w:sz w:val="18"/>
          <w:szCs w:val="18"/>
        </w:rPr>
        <w:t>译序中阐明了计算机能解问题的3个必要前提:1)问题必须能够形式化，即必须以严格的手段建立问题的模型；2)问题必须是可计算的，即找到求解问题的算法并能用程序实现；3)问题必须有适当的复杂度，即程序可在有限计算空间和时间内得出结果。这3个条件揭示了计算(computing)的本质特性，给出了软件系统可能的边界，也有助于人们对软件开发活动本质的认识。</w:t>
      </w:r>
    </w:p>
    <w:p>
      <w:pPr>
        <w:pStyle w:val="14"/>
        <w:ind w:firstLine="360" w:firstLineChars="200"/>
        <w:rPr>
          <w:rFonts w:ascii="宋体" w:hAnsi="宋体" w:eastAsia="宋体"/>
          <w:sz w:val="18"/>
          <w:szCs w:val="18"/>
        </w:rPr>
      </w:pPr>
      <w:r>
        <w:rPr>
          <w:rFonts w:hint="eastAsia" w:ascii="宋体" w:hAnsi="宋体" w:eastAsia="宋体"/>
          <w:sz w:val="18"/>
          <w:szCs w:val="18"/>
        </w:rPr>
        <w:t>软件工程面对的关键问题是有效处理复杂性。一类是问题本身的计算复杂性，这在科学方法上是无法超越的，只能通过启发式方法寻求可接受的近似解。另一类复杂性来自对业务的理解、软件开发方法和技术、项目组织、人员等综合因素。</w:t>
      </w:r>
    </w:p>
    <w:p>
      <w:pPr>
        <w:pStyle w:val="14"/>
        <w:ind w:firstLine="360" w:firstLineChars="200"/>
        <w:rPr>
          <w:rFonts w:ascii="宋体" w:hAnsi="宋体" w:eastAsia="宋体"/>
          <w:sz w:val="18"/>
          <w:szCs w:val="18"/>
        </w:rPr>
      </w:pPr>
      <w:r>
        <w:rPr>
          <w:rFonts w:ascii="宋体" w:hAnsi="宋体" w:eastAsia="宋体"/>
          <w:sz w:val="18"/>
          <w:szCs w:val="18"/>
        </w:rPr>
        <w:t>Ghezzi在文献</w:t>
      </w:r>
      <w:r>
        <w:rPr>
          <w:rFonts w:ascii="宋体" w:hAnsi="宋体" w:eastAsia="宋体"/>
          <w:sz w:val="18"/>
          <w:szCs w:val="18"/>
          <w:vertAlign w:val="superscript"/>
        </w:rPr>
        <w:t>[5]</w:t>
      </w:r>
      <w:r>
        <w:rPr>
          <w:rFonts w:ascii="宋体" w:hAnsi="宋体" w:eastAsia="宋体"/>
          <w:sz w:val="18"/>
          <w:szCs w:val="18"/>
        </w:rPr>
        <w:t>中总结了在软件开发和管理过程中具有普遍性的7项原则:1)严格与形式化(Rigor and Formality)；2)关注点分离(Separation of Concerns)；3)模块化(Modularity)；4)抽象(Abstraction)；5)预期变化(Anticipation of Change)；6)泛化(Generality)；7)递增性(Incrementality)。</w:t>
      </w:r>
    </w:p>
    <w:p>
      <w:pPr>
        <w:pStyle w:val="14"/>
        <w:ind w:firstLine="360" w:firstLineChars="200"/>
        <w:rPr>
          <w:rFonts w:ascii="宋体" w:hAnsi="宋体" w:eastAsia="宋体"/>
          <w:sz w:val="18"/>
          <w:szCs w:val="18"/>
        </w:rPr>
      </w:pPr>
      <w:r>
        <w:rPr>
          <w:rFonts w:hint="eastAsia" w:ascii="宋体" w:hAnsi="宋体" w:eastAsia="宋体"/>
          <w:sz w:val="18"/>
          <w:szCs w:val="18"/>
        </w:rPr>
        <w:t>这些原则通过具体方法和技术体现在软件开发实践中。特定的方法和技术的组合构成软件开发方法论，最终在支持这些方法和技术的软件开发工具</w:t>
      </w:r>
      <w:r>
        <w:rPr>
          <w:rFonts w:ascii="宋体" w:hAnsi="宋体" w:eastAsia="宋体"/>
          <w:sz w:val="18"/>
          <w:szCs w:val="18"/>
        </w:rPr>
        <w:t>/环境中得到具体应用。</w:t>
      </w:r>
    </w:p>
    <w:p>
      <w:pPr>
        <w:pStyle w:val="20"/>
      </w:pPr>
      <w:r>
        <w:t>3</w:t>
      </w:r>
      <w:r>
        <w:tab/>
      </w:r>
      <w:r>
        <w:t>软件工程中的关注点分离原则</w:t>
      </w:r>
    </w:p>
    <w:p>
      <w:pPr>
        <w:pStyle w:val="14"/>
        <w:ind w:firstLine="360" w:firstLineChars="200"/>
        <w:rPr>
          <w:rFonts w:ascii="宋体" w:hAnsi="宋体" w:eastAsia="宋体"/>
          <w:sz w:val="18"/>
          <w:szCs w:val="18"/>
        </w:rPr>
      </w:pPr>
      <w:r>
        <w:rPr>
          <w:rFonts w:hint="eastAsia" w:ascii="宋体" w:hAnsi="宋体" w:eastAsia="宋体"/>
          <w:sz w:val="18"/>
          <w:szCs w:val="18"/>
        </w:rPr>
        <w:t>软件工程的主要目标是改善软件质量，降低软件产品的成本，便于维护和演化。业界不断追寻开发技术和方法，以降低软件复杂度，提高可理解性和重用性，同时促进演化。控制复杂性和提高可理解性需要分解机制将软件分割为有意义可管理的片段。也需要组合机制将这些片段组合成有用的整体。</w:t>
      </w:r>
    </w:p>
    <w:p>
      <w:pPr>
        <w:pStyle w:val="14"/>
        <w:ind w:firstLine="360" w:firstLineChars="200"/>
        <w:rPr>
          <w:rFonts w:ascii="宋体" w:hAnsi="宋体" w:eastAsia="宋体"/>
          <w:sz w:val="18"/>
          <w:szCs w:val="18"/>
        </w:rPr>
      </w:pPr>
      <w:r>
        <w:rPr>
          <w:rFonts w:hint="eastAsia" w:ascii="宋体" w:hAnsi="宋体" w:eastAsia="宋体"/>
          <w:sz w:val="18"/>
          <w:szCs w:val="18"/>
        </w:rPr>
        <w:t>在软件产品开发过程中，涉及众多具体决策，从软件产品的不同特性、软件开发过程和组织方式、不同涉众的利益关注点，到技术、工具、架构、设计方案等多方面的决策问题。这些不同的问题侧面既有各自独立的需求和约束，可以分别从其关注点的角度予以考虑；同时，不同的侧面可能互相交织，甚至互相冲突，必须从更高的角度以统一的观点来综合考虑。</w:t>
      </w:r>
    </w:p>
    <w:p>
      <w:pPr>
        <w:pStyle w:val="14"/>
        <w:ind w:firstLine="360" w:firstLineChars="200"/>
        <w:rPr>
          <w:rFonts w:ascii="宋体" w:hAnsi="宋体" w:eastAsia="宋体"/>
          <w:sz w:val="18"/>
          <w:szCs w:val="18"/>
        </w:rPr>
      </w:pPr>
      <w:r>
        <w:rPr>
          <w:rFonts w:hint="eastAsia" w:ascii="宋体" w:hAnsi="宋体" w:eastAsia="宋体"/>
          <w:sz w:val="18"/>
          <w:szCs w:val="18"/>
        </w:rPr>
        <w:t>通过将问题领域和实现领域的关注点分离，以及各类软件开发技术和技能的分离，实现了软件开发工作责任的分离和人员的分工，为大规模软件开发提供了合作基础。典型的是，</w:t>
      </w:r>
      <w:r>
        <w:rPr>
          <w:rFonts w:ascii="宋体" w:hAnsi="宋体" w:eastAsia="宋体"/>
          <w:sz w:val="18"/>
          <w:szCs w:val="18"/>
        </w:rPr>
        <w:t>Microsoft对每一个软件产品采用产品团队、开发团队和测试团队的分工模式。</w:t>
      </w:r>
    </w:p>
    <w:p>
      <w:pPr>
        <w:pStyle w:val="14"/>
        <w:ind w:firstLine="360" w:firstLineChars="200"/>
        <w:rPr>
          <w:rFonts w:ascii="宋体" w:hAnsi="宋体" w:eastAsia="宋体"/>
          <w:sz w:val="18"/>
          <w:szCs w:val="18"/>
        </w:rPr>
      </w:pPr>
      <w:r>
        <w:rPr>
          <w:rFonts w:hint="eastAsia" w:ascii="宋体" w:hAnsi="宋体" w:eastAsia="宋体"/>
          <w:sz w:val="18"/>
          <w:szCs w:val="18"/>
        </w:rPr>
        <w:t>通过对软件开发时间关注点的分离，发展了不同的软件开发过程，从早期的瀑布模型、经原型法及螺旋模型，到以迭代递增为主的统一过程及各类敏捷过程。</w:t>
      </w:r>
    </w:p>
    <w:p>
      <w:pPr>
        <w:pStyle w:val="14"/>
        <w:ind w:firstLine="360" w:firstLineChars="200"/>
        <w:rPr>
          <w:rFonts w:ascii="宋体" w:hAnsi="宋体" w:eastAsia="宋体"/>
          <w:sz w:val="18"/>
          <w:szCs w:val="18"/>
        </w:rPr>
      </w:pPr>
      <w:r>
        <w:rPr>
          <w:rFonts w:hint="eastAsia" w:ascii="宋体" w:hAnsi="宋体" w:eastAsia="宋体"/>
          <w:sz w:val="18"/>
          <w:szCs w:val="18"/>
        </w:rPr>
        <w:t>通过系统组件的分离，使得软件系统可以处理更大更复杂的现实问题。</w:t>
      </w:r>
    </w:p>
    <w:p>
      <w:pPr>
        <w:pStyle w:val="14"/>
        <w:ind w:firstLine="360" w:firstLineChars="200"/>
        <w:rPr>
          <w:rFonts w:ascii="宋体" w:hAnsi="宋体" w:eastAsia="宋体"/>
          <w:sz w:val="18"/>
          <w:szCs w:val="18"/>
        </w:rPr>
      </w:pPr>
      <w:r>
        <w:rPr>
          <w:rFonts w:hint="eastAsia" w:ascii="宋体" w:hAnsi="宋体" w:eastAsia="宋体"/>
          <w:sz w:val="18"/>
          <w:szCs w:val="18"/>
        </w:rPr>
        <w:t>通过对软件功能特性与软件质量特性的分离与综合，为实现软件系统多方面的质量要求提供了可能。以下讨论关注点分离的一般模式，并从软件设计方法和软件架构视图两个角度探讨关注点分离原则的具体运用。</w:t>
      </w:r>
    </w:p>
    <w:p>
      <w:pPr>
        <w:pStyle w:val="23"/>
      </w:pPr>
      <w:r>
        <w:t>3.1 关注点分离的一般模式</w:t>
      </w:r>
    </w:p>
    <w:p>
      <w:pPr>
        <w:pStyle w:val="14"/>
        <w:ind w:firstLine="360" w:firstLineChars="200"/>
        <w:rPr>
          <w:rFonts w:ascii="宋体" w:hAnsi="宋体" w:eastAsia="宋体"/>
          <w:sz w:val="18"/>
          <w:szCs w:val="18"/>
        </w:rPr>
      </w:pPr>
      <w:r>
        <w:rPr>
          <w:rFonts w:hint="eastAsia" w:ascii="宋体" w:hAnsi="宋体" w:eastAsia="宋体"/>
          <w:sz w:val="18"/>
          <w:szCs w:val="18"/>
        </w:rPr>
        <w:t>对一个典型的复杂问题</w:t>
      </w:r>
      <w:r>
        <w:rPr>
          <w:rFonts w:ascii="宋体" w:hAnsi="宋体" w:eastAsia="宋体"/>
          <w:sz w:val="18"/>
          <w:szCs w:val="18"/>
        </w:rPr>
        <w:t>P，通过关注点分离解决问题的基本思路可一般地描述为以下3个步骤</w:t>
      </w:r>
      <w:r>
        <w:rPr>
          <w:rFonts w:ascii="宋体" w:hAnsi="宋体" w:eastAsia="宋体"/>
          <w:sz w:val="18"/>
          <w:szCs w:val="18"/>
          <w:vertAlign w:val="superscript"/>
        </w:rPr>
        <w:t>[13]</w:t>
      </w:r>
      <w:r>
        <w:rPr>
          <w:rFonts w:ascii="宋体" w:hAnsi="宋体" w:eastAsia="宋体"/>
          <w:sz w:val="18"/>
          <w:szCs w:val="18"/>
        </w:rPr>
        <w:t xml:space="preserve">: </w:t>
      </w:r>
    </w:p>
    <w:p>
      <w:pPr>
        <w:pStyle w:val="14"/>
        <w:ind w:firstLine="360" w:firstLineChars="200"/>
        <w:rPr>
          <w:rFonts w:ascii="宋体" w:hAnsi="宋体" w:eastAsia="宋体"/>
          <w:sz w:val="18"/>
          <w:szCs w:val="18"/>
        </w:rPr>
      </w:pPr>
      <w:r>
        <w:rPr>
          <w:rFonts w:ascii="宋体" w:hAnsi="宋体" w:eastAsia="宋体"/>
          <w:sz w:val="18"/>
          <w:szCs w:val="18"/>
        </w:rPr>
        <w:t>1) 先将待解问题P分解为不同的关注点P1，P2，…，Pn, 即: P =&gt; D(P1，P2，…，Pn)，D表示问题分解策略，即关注点分离方法；</w:t>
      </w:r>
    </w:p>
    <w:p>
      <w:pPr>
        <w:pStyle w:val="14"/>
        <w:ind w:firstLine="360" w:firstLineChars="200"/>
        <w:rPr>
          <w:rFonts w:ascii="宋体" w:hAnsi="宋体" w:eastAsia="宋体"/>
          <w:sz w:val="18"/>
          <w:szCs w:val="18"/>
        </w:rPr>
      </w:pPr>
      <w:r>
        <w:rPr>
          <w:rFonts w:ascii="宋体" w:hAnsi="宋体" w:eastAsia="宋体"/>
          <w:sz w:val="18"/>
          <w:szCs w:val="18"/>
        </w:rPr>
        <w:t>2) 对P1，P2，…，Pn 分别考虑，求得各自的解S1，S2，…, Sn；</w:t>
      </w:r>
    </w:p>
    <w:p>
      <w:pPr>
        <w:pStyle w:val="14"/>
        <w:ind w:firstLine="360" w:firstLineChars="200"/>
        <w:rPr>
          <w:rFonts w:ascii="宋体" w:hAnsi="宋体" w:eastAsia="宋体"/>
          <w:sz w:val="18"/>
          <w:szCs w:val="18"/>
        </w:rPr>
      </w:pPr>
      <w:r>
        <w:rPr>
          <w:rFonts w:ascii="宋体" w:hAnsi="宋体" w:eastAsia="宋体"/>
          <w:sz w:val="18"/>
          <w:szCs w:val="18"/>
        </w:rPr>
        <w:t>3) 通过对S1，S2，…，Sn 的合成，求得问题P的解S，即: C(S1，S2，…，Sn) =&gt; S，C表示解的合成方法。</w:t>
      </w:r>
    </w:p>
    <w:p>
      <w:pPr>
        <w:pStyle w:val="14"/>
        <w:ind w:firstLine="360" w:firstLineChars="200"/>
        <w:rPr>
          <w:rFonts w:ascii="宋体" w:hAnsi="宋体" w:eastAsia="宋体"/>
          <w:sz w:val="18"/>
          <w:szCs w:val="18"/>
        </w:rPr>
      </w:pPr>
      <w:r>
        <w:rPr>
          <w:rFonts w:hint="eastAsia" w:ascii="宋体" w:hAnsi="宋体" w:eastAsia="宋体"/>
          <w:sz w:val="18"/>
          <w:szCs w:val="18"/>
        </w:rPr>
        <w:t>解的合成方法与关注点分离策略密切相关，对具体问题做具体的分析，充分掌握问题相关的具体知识，把握住其关键特征，在关节处实施分割，往往事半功倍。对复杂问题可能需要多层次多维度的分解。自顶向下逐步分解求精的软件设计方法以及螺旋递增的软件开发过程都是例证。</w:t>
      </w:r>
    </w:p>
    <w:p>
      <w:pPr>
        <w:pStyle w:val="23"/>
      </w:pPr>
      <w:r>
        <w:t>3.2 分离视角与软件设计方法的演变</w:t>
      </w:r>
    </w:p>
    <w:p>
      <w:pPr>
        <w:pStyle w:val="14"/>
        <w:ind w:firstLine="360" w:firstLineChars="200"/>
        <w:rPr>
          <w:rFonts w:ascii="宋体" w:hAnsi="宋体" w:eastAsia="宋体"/>
          <w:sz w:val="18"/>
          <w:szCs w:val="18"/>
        </w:rPr>
      </w:pPr>
      <w:r>
        <w:rPr>
          <w:rFonts w:hint="eastAsia" w:ascii="宋体" w:hAnsi="宋体" w:eastAsia="宋体"/>
          <w:sz w:val="18"/>
          <w:szCs w:val="18"/>
        </w:rPr>
        <w:t>在软件设计方法和软件开发工具的演变发展过程中，关注点的分离视角和关注重点扮演了十分重要的角色。体现分而治之思路的模块化设计是最重要的设计原则。</w:t>
      </w:r>
    </w:p>
    <w:p>
      <w:pPr>
        <w:pStyle w:val="14"/>
        <w:ind w:firstLine="360" w:firstLineChars="200"/>
        <w:rPr>
          <w:rFonts w:ascii="宋体" w:hAnsi="宋体" w:eastAsia="宋体"/>
          <w:sz w:val="18"/>
          <w:szCs w:val="18"/>
        </w:rPr>
      </w:pPr>
      <w:r>
        <w:rPr>
          <w:rFonts w:ascii="宋体" w:hAnsi="宋体" w:eastAsia="宋体"/>
          <w:sz w:val="18"/>
          <w:szCs w:val="18"/>
        </w:rPr>
        <w:t>Parnas于1972年在文献[3]中提出模块划分的基本原则，即通过信息隐藏降低模块之间的耦合，从而降低系统的复杂性。“高内聚、低耦合、信息隐藏”已成为软件设计的十字真经。Wirth提出著名的公式:Algorithms + Data Structures = Programs</w:t>
      </w:r>
      <w:r>
        <w:rPr>
          <w:rFonts w:ascii="宋体" w:hAnsi="宋体" w:eastAsia="宋体"/>
          <w:sz w:val="18"/>
          <w:szCs w:val="18"/>
          <w:vertAlign w:val="superscript"/>
        </w:rPr>
        <w:t>[15]</w:t>
      </w:r>
      <w:r>
        <w:rPr>
          <w:rFonts w:ascii="宋体" w:hAnsi="宋体" w:eastAsia="宋体"/>
          <w:sz w:val="18"/>
          <w:szCs w:val="18"/>
        </w:rPr>
        <w:t>，强调了算法和数据结构在软件程序中的重要性。Jackson提出通过自顶向下的功能分解设计程序的结构化方法</w:t>
      </w:r>
      <w:r>
        <w:rPr>
          <w:rFonts w:ascii="宋体" w:hAnsi="宋体" w:eastAsia="宋体"/>
          <w:sz w:val="18"/>
          <w:szCs w:val="18"/>
          <w:vertAlign w:val="superscript"/>
        </w:rPr>
        <w:t>[16]</w:t>
      </w:r>
      <w:r>
        <w:rPr>
          <w:rFonts w:ascii="宋体" w:hAnsi="宋体" w:eastAsia="宋体"/>
          <w:sz w:val="18"/>
          <w:szCs w:val="18"/>
        </w:rPr>
        <w:t>。Warnier等提出以数据结构的分解为主逻辑地推导程序结构的方法</w:t>
      </w:r>
      <w:r>
        <w:rPr>
          <w:rFonts w:ascii="宋体" w:hAnsi="宋体" w:eastAsia="宋体"/>
          <w:sz w:val="18"/>
          <w:szCs w:val="18"/>
          <w:vertAlign w:val="superscript"/>
        </w:rPr>
        <w:t>[17]</w:t>
      </w:r>
      <w:r>
        <w:rPr>
          <w:rFonts w:ascii="宋体" w:hAnsi="宋体" w:eastAsia="宋体"/>
          <w:sz w:val="18"/>
          <w:szCs w:val="18"/>
        </w:rPr>
        <w:t>。Dijkstra和Gries等发展了强调</w:t>
      </w:r>
      <w:r>
        <w:rPr>
          <w:rFonts w:hint="eastAsia" w:ascii="宋体" w:hAnsi="宋体" w:eastAsia="宋体"/>
          <w:sz w:val="18"/>
          <w:szCs w:val="18"/>
        </w:rPr>
        <w:t>程序的正确性证明以形式化推导为主的程序设计方法学</w:t>
      </w:r>
      <w:r>
        <w:rPr>
          <w:rFonts w:ascii="宋体" w:hAnsi="宋体" w:eastAsia="宋体"/>
          <w:sz w:val="18"/>
          <w:szCs w:val="18"/>
          <w:vertAlign w:val="superscript"/>
        </w:rPr>
        <w:t>[18]</w:t>
      </w:r>
      <w:r>
        <w:rPr>
          <w:rFonts w:ascii="宋体" w:hAnsi="宋体" w:eastAsia="宋体"/>
          <w:sz w:val="18"/>
          <w:szCs w:val="18"/>
        </w:rPr>
        <w:t>，并成为静室软件工程中的“需缺陷程序设计”的基础</w:t>
      </w:r>
      <w:r>
        <w:rPr>
          <w:rFonts w:ascii="宋体" w:hAnsi="宋体" w:eastAsia="宋体"/>
          <w:sz w:val="18"/>
          <w:szCs w:val="18"/>
          <w:vertAlign w:val="superscript"/>
        </w:rPr>
        <w:t>[19]</w:t>
      </w:r>
      <w:r>
        <w:rPr>
          <w:rFonts w:ascii="宋体" w:hAnsi="宋体" w:eastAsia="宋体"/>
          <w:sz w:val="18"/>
          <w:szCs w:val="18"/>
        </w:rPr>
        <w:t>。以功能和过程为主要分离关注点的结构化(过程式)程序设计方法对以变换式系统为主的应用十分有效，其方法和思路也是其他程序设计方法的基础。</w:t>
      </w:r>
    </w:p>
    <w:p>
      <w:pPr>
        <w:pStyle w:val="14"/>
        <w:ind w:firstLine="360" w:firstLineChars="200"/>
        <w:rPr>
          <w:rFonts w:ascii="宋体" w:hAnsi="宋体" w:eastAsia="宋体"/>
          <w:sz w:val="18"/>
          <w:szCs w:val="18"/>
        </w:rPr>
      </w:pPr>
      <w:r>
        <w:rPr>
          <w:rFonts w:ascii="宋体" w:hAnsi="宋体" w:eastAsia="宋体"/>
          <w:sz w:val="18"/>
          <w:szCs w:val="18"/>
        </w:rPr>
        <w:t>Mayer在文献[20]中总结了模块化的5个标准和5项实现原则。5个标准是可分解性、组合性、可理解性、连续性和保护性；保证模块满足上述标准的5项原则是语言模块单元、很少的接口、小接口、显式的接口和信息隐藏，其中关于接口的3项原则可以归纳为简单接口原则。</w:t>
      </w:r>
    </w:p>
    <w:p>
      <w:pPr>
        <w:pStyle w:val="14"/>
        <w:ind w:firstLine="360" w:firstLineChars="200"/>
        <w:rPr>
          <w:rFonts w:ascii="宋体" w:hAnsi="宋体" w:eastAsia="宋体"/>
          <w:sz w:val="18"/>
          <w:szCs w:val="18"/>
        </w:rPr>
      </w:pPr>
      <w:r>
        <w:rPr>
          <w:rFonts w:hint="eastAsia" w:ascii="宋体" w:hAnsi="宋体" w:eastAsia="宋体"/>
          <w:sz w:val="18"/>
          <w:szCs w:val="18"/>
        </w:rPr>
        <w:t>经历了抽象数据类型</w:t>
      </w:r>
      <w:r>
        <w:rPr>
          <w:rFonts w:ascii="宋体" w:hAnsi="宋体" w:eastAsia="宋体"/>
          <w:sz w:val="18"/>
          <w:szCs w:val="18"/>
        </w:rPr>
        <w:t>(ADT，Abstract Data Type)以及人工智能中的框架(Frame)知识表达之后，逐渐演化出以职责(Responsibilities)和契约(Contracts)为主要分离视角的面向对象的设计风格。对象(类)集成了数据和操作，但功能和过程分散在多个对象的协作之中。</w:t>
      </w:r>
    </w:p>
    <w:p>
      <w:pPr>
        <w:pStyle w:val="14"/>
        <w:ind w:firstLine="360" w:firstLineChars="200"/>
        <w:rPr>
          <w:rFonts w:ascii="宋体" w:hAnsi="宋体" w:eastAsia="宋体"/>
          <w:sz w:val="18"/>
          <w:szCs w:val="18"/>
        </w:rPr>
      </w:pPr>
      <w:r>
        <w:rPr>
          <w:rFonts w:hint="eastAsia" w:ascii="宋体" w:hAnsi="宋体" w:eastAsia="宋体"/>
          <w:sz w:val="18"/>
          <w:szCs w:val="18"/>
        </w:rPr>
        <w:t>面向对象的方法虽然受到软件厂商和产业界的追捧，但真正掌握面向对象方法、设计出高质量</w:t>
      </w:r>
      <w:r>
        <w:rPr>
          <w:rFonts w:ascii="宋体" w:hAnsi="宋体" w:eastAsia="宋体"/>
          <w:sz w:val="18"/>
          <w:szCs w:val="18"/>
        </w:rPr>
        <w:t>(能够正确有效地运行、代码便于修改扩展、便于与人交流)的软件系统，仍是一项具挑战性的工作。</w:t>
      </w:r>
    </w:p>
    <w:p>
      <w:pPr>
        <w:pStyle w:val="14"/>
        <w:ind w:firstLine="360" w:firstLineChars="200"/>
        <w:rPr>
          <w:rFonts w:ascii="宋体" w:hAnsi="宋体" w:eastAsia="宋体"/>
          <w:sz w:val="18"/>
          <w:szCs w:val="18"/>
        </w:rPr>
      </w:pPr>
      <w:r>
        <w:rPr>
          <w:rFonts w:ascii="宋体" w:hAnsi="宋体" w:eastAsia="宋体"/>
          <w:sz w:val="18"/>
          <w:szCs w:val="18"/>
        </w:rPr>
        <w:t>Horstmann在文献[21]中归纳了判断类接口质量的5C准则:Cohesion(内聚性)、Completeness(完整性)、Convenience(便利性)、Clarity(清晰性)和Consistency(一致性)。各种基于面向对象技术的组件化开发方法也是模块化设计的另一具体表现形式。</w:t>
      </w:r>
    </w:p>
    <w:p>
      <w:pPr>
        <w:pStyle w:val="14"/>
        <w:ind w:firstLine="360" w:firstLineChars="200"/>
        <w:rPr>
          <w:rFonts w:ascii="宋体" w:hAnsi="宋体" w:eastAsia="宋体"/>
          <w:sz w:val="18"/>
          <w:szCs w:val="18"/>
        </w:rPr>
      </w:pPr>
      <w:r>
        <w:rPr>
          <w:rFonts w:hint="eastAsia" w:ascii="宋体" w:hAnsi="宋体" w:eastAsia="宋体"/>
          <w:sz w:val="18"/>
          <w:szCs w:val="18"/>
        </w:rPr>
        <w:t>考虑到反应式系统是当前应用软件的主要类型，</w:t>
      </w:r>
      <w:r>
        <w:rPr>
          <w:rFonts w:ascii="宋体" w:hAnsi="宋体" w:eastAsia="宋体"/>
          <w:sz w:val="18"/>
          <w:szCs w:val="18"/>
        </w:rPr>
        <w:t>Wieringa在文献[11] 中提出了结合结构化方法、面向对象方法以及信息系统分析与设计思路，提出从功能、实体(数据)、行为、通信4个角度把握软件的主要关注点，综合分析和设计软件系统的系统方法。</w:t>
      </w:r>
    </w:p>
    <w:p>
      <w:pPr>
        <w:pStyle w:val="14"/>
        <w:ind w:firstLine="360" w:firstLineChars="200"/>
        <w:rPr>
          <w:rFonts w:ascii="宋体" w:hAnsi="宋体" w:eastAsia="宋体"/>
          <w:sz w:val="18"/>
          <w:szCs w:val="18"/>
        </w:rPr>
      </w:pPr>
      <w:r>
        <w:rPr>
          <w:rFonts w:ascii="宋体" w:hAnsi="宋体" w:eastAsia="宋体"/>
          <w:sz w:val="18"/>
          <w:szCs w:val="18"/>
        </w:rPr>
        <w:t>Jacobson在文献[9]中提出了以用例为基础的面向方面的软件分析与设计方法，将面向数据和职责的对象(类)与面向用例(功能)的方面(Aspect)分别建模，有效地分离了不同的关注点，同时又提供了简洁优雅的组合机制。本文第4节专门介绍面向方面的软件开发新方法。</w:t>
      </w:r>
    </w:p>
    <w:p>
      <w:pPr>
        <w:pStyle w:val="23"/>
      </w:pPr>
      <w:r>
        <w:t>3.3 软件架构视图分离原则</w:t>
      </w:r>
    </w:p>
    <w:p>
      <w:pPr>
        <w:pStyle w:val="14"/>
        <w:ind w:firstLine="360" w:firstLineChars="200"/>
        <w:rPr>
          <w:rFonts w:ascii="宋体" w:hAnsi="宋体" w:eastAsia="宋体"/>
          <w:sz w:val="18"/>
          <w:szCs w:val="18"/>
        </w:rPr>
      </w:pPr>
      <w:r>
        <w:rPr>
          <w:rFonts w:hint="eastAsia" w:ascii="宋体" w:hAnsi="宋体" w:eastAsia="宋体"/>
          <w:sz w:val="18"/>
          <w:szCs w:val="18"/>
        </w:rPr>
        <w:t>软件架构在现代软件开发中起到关键性作用。本节分析软件架构视图的分离原则。</w:t>
      </w:r>
    </w:p>
    <w:p>
      <w:pPr>
        <w:pStyle w:val="14"/>
        <w:ind w:firstLine="360" w:firstLineChars="200"/>
        <w:rPr>
          <w:rFonts w:ascii="宋体" w:hAnsi="宋体" w:eastAsia="宋体"/>
          <w:sz w:val="18"/>
          <w:szCs w:val="18"/>
        </w:rPr>
      </w:pPr>
      <w:r>
        <w:rPr>
          <w:rFonts w:hint="eastAsia" w:ascii="宋体" w:hAnsi="宋体" w:eastAsia="宋体"/>
          <w:sz w:val="18"/>
          <w:szCs w:val="18"/>
        </w:rPr>
        <w:t>软件架构作为近十几年业界研究和应用的热点之一，其定义还有待统一。</w:t>
      </w:r>
      <w:r>
        <w:rPr>
          <w:rFonts w:ascii="宋体" w:hAnsi="宋体" w:eastAsia="宋体"/>
          <w:sz w:val="18"/>
          <w:szCs w:val="18"/>
        </w:rPr>
        <w:t>Perry 等在文献[22] 给出的定义与我国学者徐家福的定义比较接近:软件架构= { 结构元(Elements),结构型(Forms)，结构理(Rationale)}，即软件架构是由若干具特定结构形按结构理组合起来的结构元的集合。结构元包括处理元、数据元和连接元。</w:t>
      </w:r>
    </w:p>
    <w:p>
      <w:pPr>
        <w:pStyle w:val="14"/>
        <w:ind w:firstLine="360" w:firstLineChars="200"/>
        <w:rPr>
          <w:rFonts w:ascii="宋体" w:hAnsi="宋体" w:eastAsia="宋体"/>
          <w:sz w:val="18"/>
          <w:szCs w:val="18"/>
        </w:rPr>
      </w:pPr>
      <w:r>
        <w:rPr>
          <w:rFonts w:hint="eastAsia" w:ascii="宋体" w:hAnsi="宋体" w:eastAsia="宋体"/>
          <w:sz w:val="18"/>
          <w:szCs w:val="18"/>
        </w:rPr>
        <w:t>软件架构视图</w:t>
      </w:r>
      <w:r>
        <w:rPr>
          <w:rFonts w:ascii="宋体" w:hAnsi="宋体" w:eastAsia="宋体"/>
          <w:sz w:val="18"/>
          <w:szCs w:val="18"/>
        </w:rPr>
        <w:t>(Architectural Views)是从某一个特定的关注点对软件架构的刻画和描述，以满足不同涉众或不同目的的需要。</w:t>
      </w:r>
    </w:p>
    <w:p>
      <w:pPr>
        <w:pStyle w:val="14"/>
        <w:ind w:firstLine="360" w:firstLineChars="200"/>
        <w:rPr>
          <w:rFonts w:ascii="宋体" w:hAnsi="宋体" w:eastAsia="宋体"/>
          <w:sz w:val="18"/>
          <w:szCs w:val="18"/>
        </w:rPr>
      </w:pPr>
      <w:r>
        <w:rPr>
          <w:rFonts w:ascii="宋体" w:hAnsi="宋体" w:eastAsia="宋体"/>
          <w:sz w:val="18"/>
          <w:szCs w:val="18"/>
        </w:rPr>
        <w:t>Kruchten于1995 年在文献[23] 中提出了4 +1 的架构视图模型:1)逻辑视图(Logical View)描述系统的行为需求；2)过程视图(Process View)强调并发性、分布性、系统完整性、容错等；3)开发视图(Development View)着重软件模块在软件开发环境中的组织结构；4)物理视图(Physical View)考虑系统方面的需求，包括系统可用性、稳定性、性能、可扩展性等。作为“+1”的用例(场景)视图则是展示4 个视图联合工作的综合描述。</w:t>
      </w:r>
    </w:p>
    <w:p>
      <w:pPr>
        <w:pStyle w:val="14"/>
        <w:ind w:firstLine="360" w:firstLineChars="200"/>
        <w:rPr>
          <w:rFonts w:ascii="宋体" w:hAnsi="宋体" w:eastAsia="宋体"/>
          <w:sz w:val="18"/>
          <w:szCs w:val="18"/>
        </w:rPr>
      </w:pPr>
      <w:r>
        <w:rPr>
          <w:rFonts w:ascii="宋体" w:hAnsi="宋体" w:eastAsia="宋体"/>
          <w:sz w:val="18"/>
          <w:szCs w:val="18"/>
        </w:rPr>
        <w:t>Soni 等同时在文献[24] 中提出了概念视图(Conceptual View)、模块互联视图(Module Interconnection View)、运行视图(Execution View)和代码视图(Code View)的架构视图。这些视图被称为西门子4维视图模型(Siemens Four View Model)。</w:t>
      </w:r>
    </w:p>
    <w:p>
      <w:pPr>
        <w:pStyle w:val="14"/>
        <w:ind w:firstLine="360" w:firstLineChars="200"/>
        <w:rPr>
          <w:rFonts w:ascii="宋体" w:hAnsi="宋体" w:eastAsia="宋体"/>
          <w:sz w:val="18"/>
          <w:szCs w:val="18"/>
        </w:rPr>
      </w:pPr>
      <w:r>
        <w:rPr>
          <w:rFonts w:ascii="宋体" w:hAnsi="宋体" w:eastAsia="宋体"/>
          <w:sz w:val="18"/>
          <w:szCs w:val="18"/>
        </w:rPr>
        <w:t>Clements在文献[25]中将软件架构视图分为3类: 1)模块(Module)类: 系统主要的实现单元及关系；2)构件与联接器(Component-and-Connector)类: 记录系统运作的单元及关系；3)配置(Allocation)类: 记录软件及其开发和运行环境的关系。</w:t>
      </w:r>
    </w:p>
    <w:p>
      <w:pPr>
        <w:pStyle w:val="14"/>
        <w:ind w:firstLine="360" w:firstLineChars="200"/>
        <w:rPr>
          <w:rFonts w:ascii="宋体" w:hAnsi="宋体" w:eastAsia="宋体"/>
          <w:sz w:val="18"/>
          <w:szCs w:val="18"/>
        </w:rPr>
      </w:pPr>
      <w:r>
        <w:rPr>
          <w:rFonts w:ascii="宋体" w:hAnsi="宋体" w:eastAsia="宋体"/>
          <w:sz w:val="18"/>
          <w:szCs w:val="18"/>
        </w:rPr>
        <w:t>SOA作为一种企业综合集成的软件架构蓝图和IT 战略实施方法，近年得到国际IT 巨头的重视和业界普遍的关注,被认为是未来企业IT建设的重要基础设施</w:t>
      </w:r>
      <w:r>
        <w:rPr>
          <w:rFonts w:ascii="宋体" w:hAnsi="宋体" w:eastAsia="宋体"/>
          <w:sz w:val="18"/>
          <w:szCs w:val="18"/>
          <w:vertAlign w:val="superscript"/>
        </w:rPr>
        <w:t>[26]</w:t>
      </w:r>
      <w:r>
        <w:rPr>
          <w:rFonts w:ascii="宋体" w:hAnsi="宋体" w:eastAsia="宋体"/>
          <w:sz w:val="18"/>
          <w:szCs w:val="18"/>
        </w:rPr>
        <w:t>。其基本思路就是将业务关注点和技术关注点分离，通过基本服务层、中介代理层、流程管理层和企业综合服务层的逻辑分层以及分步骤的建设实施，实现企业内部各系统各部门以及企业与业务伙伴之间的系统整合，达到更广泛更高效的信息共享和业务合作。</w:t>
      </w:r>
    </w:p>
    <w:p>
      <w:pPr>
        <w:pStyle w:val="20"/>
      </w:pPr>
      <w:r>
        <w:t>4</w:t>
      </w:r>
      <w:r>
        <w:tab/>
      </w:r>
      <w:r>
        <w:t>关注点的多维分离与面向方面的软件开发新方法</w:t>
      </w:r>
    </w:p>
    <w:p>
      <w:pPr>
        <w:pStyle w:val="14"/>
        <w:ind w:firstLine="360" w:firstLineChars="200"/>
        <w:rPr>
          <w:rFonts w:ascii="宋体" w:hAnsi="宋体" w:eastAsia="宋体"/>
          <w:sz w:val="18"/>
          <w:szCs w:val="18"/>
        </w:rPr>
      </w:pPr>
      <w:r>
        <w:rPr>
          <w:rFonts w:hint="eastAsia" w:ascii="宋体" w:hAnsi="宋体" w:eastAsia="宋体"/>
          <w:sz w:val="18"/>
          <w:szCs w:val="18"/>
        </w:rPr>
        <w:t>所有现代软件形式体系都通过特定的分解和组合机制，支持某种程度的关注点分离。但通常只提供小规模的受限的分解和组合机制，即只支持一个主要的分离维度。结构化方法以功能分解为主要维度，面向对象方法以实体及责任分解为主要维度。这些单一的分解维度限制了软件工程目标的实现。</w:t>
      </w:r>
    </w:p>
    <w:p>
      <w:pPr>
        <w:pStyle w:val="14"/>
        <w:ind w:firstLine="360" w:firstLineChars="200"/>
        <w:rPr>
          <w:rFonts w:ascii="宋体" w:hAnsi="宋体" w:eastAsia="宋体"/>
          <w:sz w:val="18"/>
          <w:szCs w:val="18"/>
        </w:rPr>
      </w:pPr>
      <w:r>
        <w:rPr>
          <w:rFonts w:hint="eastAsia" w:ascii="宋体" w:hAnsi="宋体" w:eastAsia="宋体"/>
          <w:sz w:val="18"/>
          <w:szCs w:val="18"/>
        </w:rPr>
        <w:t>将关注点沿单一的主要维度分解具有实在的价值，但常常不够充分。属于其他关注点维度的单元最终会分散在多个模块中，而且彼此混杂在一起。</w:t>
      </w:r>
    </w:p>
    <w:p>
      <w:pPr>
        <w:pStyle w:val="14"/>
        <w:ind w:firstLine="360" w:firstLineChars="200"/>
        <w:rPr>
          <w:rFonts w:ascii="宋体" w:hAnsi="宋体" w:eastAsia="宋体"/>
          <w:sz w:val="18"/>
          <w:szCs w:val="18"/>
        </w:rPr>
      </w:pPr>
      <w:r>
        <w:rPr>
          <w:rFonts w:ascii="宋体" w:hAnsi="宋体" w:eastAsia="宋体"/>
          <w:sz w:val="18"/>
          <w:szCs w:val="18"/>
        </w:rPr>
        <w:t>Tarr等提出了通过支持多维度分解重叠关注点的并发操作，提出了一种新的软件制品的模型，通过多维分解和组合来克服“主要分解的强制性”</w:t>
      </w:r>
      <w:r>
        <w:rPr>
          <w:rFonts w:ascii="宋体" w:hAnsi="宋体" w:eastAsia="宋体"/>
          <w:sz w:val="18"/>
          <w:szCs w:val="18"/>
          <w:vertAlign w:val="superscript"/>
        </w:rPr>
        <w:t>[8]</w:t>
      </w:r>
      <w:r>
        <w:rPr>
          <w:rFonts w:ascii="宋体" w:hAnsi="宋体" w:eastAsia="宋体"/>
          <w:sz w:val="18"/>
          <w:szCs w:val="18"/>
        </w:rPr>
        <w:t>。该模型允许并发、多维分解和组合，对现有形式体系进行补充，为开发者提供了额外的模块化的灵活性。</w:t>
      </w:r>
    </w:p>
    <w:p>
      <w:pPr>
        <w:pStyle w:val="14"/>
        <w:ind w:firstLine="360" w:firstLineChars="200"/>
        <w:rPr>
          <w:rFonts w:ascii="宋体" w:hAnsi="宋体" w:eastAsia="宋体"/>
          <w:sz w:val="18"/>
          <w:szCs w:val="18"/>
        </w:rPr>
      </w:pPr>
      <w:r>
        <w:rPr>
          <w:rFonts w:hint="eastAsia" w:ascii="宋体" w:hAnsi="宋体" w:eastAsia="宋体"/>
          <w:sz w:val="18"/>
          <w:szCs w:val="18"/>
        </w:rPr>
        <w:t>通过引入超切片，封装除主导维度外的其他维度上的关注点。超切片内部的模块包含且只包含所有那些处理给定关注点的单元或与之相关的单元。超切片可以相互覆盖，一个特定的单元可能以不同的形式出现在不同的超切片中，从而实现根据关注点的多维度进行并发分解的支持。面向方面的编程</w:t>
      </w:r>
      <w:r>
        <w:rPr>
          <w:rFonts w:ascii="宋体" w:hAnsi="宋体" w:eastAsia="宋体"/>
          <w:sz w:val="18"/>
          <w:szCs w:val="18"/>
        </w:rPr>
        <w:t>(AOP，Aspect-oriented Programming)研究及实践</w:t>
      </w:r>
      <w:r>
        <w:rPr>
          <w:rFonts w:ascii="宋体" w:hAnsi="宋体" w:eastAsia="宋体"/>
          <w:sz w:val="18"/>
          <w:szCs w:val="18"/>
          <w:vertAlign w:val="superscript"/>
        </w:rPr>
        <w:t>[78]</w:t>
      </w:r>
      <w:r>
        <w:rPr>
          <w:rFonts w:ascii="宋体" w:hAnsi="宋体" w:eastAsia="宋体"/>
          <w:sz w:val="18"/>
          <w:szCs w:val="18"/>
        </w:rPr>
        <w:t>部分实现了关注点多维分解的模型。早期AOP研究及应用大都局限在日志、基于角色的安全、事务划分、持久性、延迟装载、异步调用、同步、缓存等非业务功能类的技术服务的实现。</w:t>
      </w:r>
    </w:p>
    <w:p>
      <w:pPr>
        <w:pStyle w:val="14"/>
        <w:ind w:firstLine="360" w:firstLineChars="200"/>
        <w:rPr>
          <w:rFonts w:ascii="宋体" w:hAnsi="宋体" w:eastAsia="宋体"/>
          <w:sz w:val="18"/>
          <w:szCs w:val="18"/>
        </w:rPr>
      </w:pPr>
      <w:r>
        <w:rPr>
          <w:rFonts w:ascii="宋体" w:hAnsi="宋体" w:eastAsia="宋体"/>
          <w:sz w:val="18"/>
          <w:szCs w:val="18"/>
        </w:rPr>
        <w:t>Jacobson在文献[9]中提出的基于用例的面向方面软件开发方法(AOSD，Aspect-Oriented Software Development),利用传统的面问对象技术建立领域模型及对象模型，实现为类(class)模块；通过用例(use case)捕捉业务功能需求，实现为方面(aspect)模块。每一个横切(crosscutting)方面可以跨越多个类，但其组织及变更又限制在单独的方面模块内。这就有效地将结构化方法的主要关注维度(功能需求)和面向对象方法的主要关注维度(对象实体)各自分离，成为各自独</w:t>
      </w:r>
      <w:r>
        <w:rPr>
          <w:rFonts w:hint="eastAsia" w:ascii="宋体" w:hAnsi="宋体" w:eastAsia="宋体"/>
          <w:sz w:val="18"/>
          <w:szCs w:val="18"/>
        </w:rPr>
        <w:t>立的模块，并通过编织</w:t>
      </w:r>
      <w:r>
        <w:rPr>
          <w:rFonts w:ascii="宋体" w:hAnsi="宋体" w:eastAsia="宋体"/>
          <w:sz w:val="18"/>
          <w:szCs w:val="18"/>
        </w:rPr>
        <w:t>(weave)机制使模块合成为一个整体；在实现复杂功能的同时，使软件系统模块结构更清晰，并具有方便的可扩展性，为递增式演化开发提供了一种切实可行的程序设计方法论。</w:t>
      </w:r>
    </w:p>
    <w:p>
      <w:pPr>
        <w:pStyle w:val="14"/>
        <w:ind w:firstLine="360" w:firstLineChars="200"/>
        <w:rPr>
          <w:rFonts w:ascii="宋体" w:hAnsi="宋体" w:eastAsia="宋体"/>
          <w:sz w:val="18"/>
          <w:szCs w:val="18"/>
        </w:rPr>
      </w:pPr>
      <w:r>
        <w:rPr>
          <w:rFonts w:hint="eastAsia" w:ascii="宋体" w:hAnsi="宋体" w:eastAsia="宋体"/>
          <w:sz w:val="18"/>
          <w:szCs w:val="18"/>
        </w:rPr>
        <w:t>这些创新思想涉及专门编程技术和整体开发方法，被认为是继结构化开发范型和面向对象的开发范型之后，最重要的软件开发范型。</w:t>
      </w:r>
      <w:r>
        <w:rPr>
          <w:rFonts w:ascii="宋体" w:hAnsi="宋体" w:eastAsia="宋体"/>
          <w:sz w:val="18"/>
          <w:szCs w:val="18"/>
        </w:rPr>
        <w:t>AspectJ，JMangler，Spring，Tapestry，JBoss等工具和框架为Java应用提供了面向方面的实现支持。其他语言支持AOP特性的工具也在研究发展中。可以预见，随着对关注点分离在软件工程中的方法论意义的更深入更全面的认识，面向方面的开发方法将在软件开发实践中得到更广泛的应用。</w:t>
      </w:r>
    </w:p>
    <w:p>
      <w:pPr>
        <w:pStyle w:val="14"/>
        <w:ind w:firstLine="360" w:firstLineChars="200"/>
        <w:rPr>
          <w:rFonts w:ascii="宋体" w:hAnsi="宋体" w:eastAsia="宋体"/>
          <w:sz w:val="18"/>
          <w:szCs w:val="18"/>
        </w:rPr>
      </w:pPr>
      <w:r>
        <w:rPr>
          <w:rFonts w:hint="eastAsia" w:ascii="宋体" w:hAnsi="宋体" w:eastAsia="宋体"/>
          <w:sz w:val="18"/>
          <w:szCs w:val="18"/>
        </w:rPr>
        <w:t>架构作为近十几年业界研究和应用的热点之一，其定义还有待统一。</w:t>
      </w:r>
      <w:r>
        <w:rPr>
          <w:rFonts w:ascii="宋体" w:hAnsi="宋体" w:eastAsia="宋体"/>
          <w:sz w:val="18"/>
          <w:szCs w:val="18"/>
        </w:rPr>
        <w:t>Perry等在文献[21]给出的定义与我国学者徐家福的定义比较接近:软件架构={结构元(Elements)，结构型(Forms)，结构理(Rationale)}，即软件架构是由若干具特定结构形按结构理组合起来的结构元的集合。结构元包括处理元、数据元和连接元。</w:t>
      </w:r>
    </w:p>
    <w:p>
      <w:pPr>
        <w:pStyle w:val="20"/>
        <w:ind w:firstLine="420"/>
      </w:pPr>
      <w:r>
        <w:rPr>
          <w:rFonts w:hint="eastAsia"/>
        </w:rPr>
        <w:t>结束语　</w:t>
      </w:r>
    </w:p>
    <w:p>
      <w:pPr>
        <w:pStyle w:val="14"/>
        <w:ind w:firstLine="360" w:firstLineChars="200"/>
        <w:rPr>
          <w:rFonts w:ascii="宋体" w:hAnsi="宋体" w:eastAsia="宋体"/>
          <w:sz w:val="18"/>
          <w:szCs w:val="18"/>
        </w:rPr>
      </w:pPr>
      <w:r>
        <w:rPr>
          <w:rFonts w:hint="eastAsia" w:ascii="宋体" w:hAnsi="宋体" w:eastAsia="宋体"/>
          <w:sz w:val="18"/>
          <w:szCs w:val="18"/>
        </w:rPr>
        <w:t>关注点分离作为一种普适的处理复杂问题的系统思维方法和原则，在计算思维和软件工程中有着重要的方法论意义。关注点分离原则给出了处理复杂性的基本思路在软件开发实践中呈现为具体设计原则和设计方法。本文对软件和计算本质的归纳，对关注点分离原则在软件工程中的具体体现的分析，只是冰山一角。</w:t>
      </w:r>
    </w:p>
    <w:p>
      <w:pPr>
        <w:pStyle w:val="14"/>
        <w:ind w:firstLine="360" w:firstLineChars="200"/>
        <w:rPr>
          <w:rFonts w:ascii="宋体" w:hAnsi="宋体" w:eastAsia="宋体"/>
          <w:sz w:val="18"/>
          <w:szCs w:val="18"/>
        </w:rPr>
      </w:pPr>
      <w:r>
        <w:rPr>
          <w:rFonts w:hint="eastAsia" w:ascii="宋体" w:hAnsi="宋体" w:eastAsia="宋体"/>
          <w:sz w:val="18"/>
          <w:szCs w:val="18"/>
        </w:rPr>
        <w:t>在实践中，关注点分离原则必须和具体问题具体分析策略相结合，以期获得恰如其分的分离视角以及简明优雅的合成策略。正如书法家刘炳森所说，世间的大学问全在于分寸和火候的把握。对应用领域的问题，须通过深入细致的调查研究，把握问题精微细致的“关节”。在“关节”处解“牛”，才能体现融科学与艺术为一体的工程之精妙。</w:t>
      </w:r>
    </w:p>
    <w:p>
      <w:pPr>
        <w:pStyle w:val="25"/>
      </w:pPr>
      <w:r>
        <w:rPr>
          <w:rFonts w:hint="eastAsia"/>
        </w:rPr>
        <w:t>参考文献</w:t>
      </w:r>
    </w:p>
    <w:p>
      <w:pPr>
        <w:rPr>
          <w:rFonts w:ascii="Times New Roman" w:hAnsi="Times New Roman" w:eastAsia="宋体" w:cs="Times New Roman"/>
          <w:sz w:val="15"/>
          <w:szCs w:val="15"/>
        </w:rPr>
      </w:pPr>
      <w:r>
        <w:rPr>
          <w:rFonts w:ascii="Times New Roman" w:hAnsi="Times New Roman" w:eastAsia="宋体" w:cs="Times New Roman"/>
          <w:sz w:val="15"/>
          <w:szCs w:val="15"/>
        </w:rPr>
        <w:t>[1] 欧阳莹之.复杂系统理论基础[M]. 田国宝，等译. 上海: 上海科技教育出版社，2002: 90-91</w:t>
      </w:r>
    </w:p>
    <w:p>
      <w:pPr>
        <w:rPr>
          <w:rFonts w:ascii="Times New Roman" w:hAnsi="Times New Roman" w:eastAsia="宋体" w:cs="Times New Roman"/>
          <w:sz w:val="15"/>
          <w:szCs w:val="15"/>
        </w:rPr>
      </w:pPr>
      <w:r>
        <w:rPr>
          <w:rFonts w:ascii="Times New Roman" w:hAnsi="Times New Roman" w:eastAsia="宋体" w:cs="Times New Roman"/>
          <w:sz w:val="15"/>
          <w:szCs w:val="15"/>
        </w:rPr>
        <w:t>[2] Wang J M. Computational Thinking. Communications of ACM, 2007, 49(3):33-35</w:t>
      </w:r>
    </w:p>
    <w:p>
      <w:pPr>
        <w:rPr>
          <w:rFonts w:ascii="Times New Roman" w:hAnsi="Times New Roman" w:eastAsia="宋体" w:cs="Times New Roman"/>
          <w:sz w:val="15"/>
          <w:szCs w:val="15"/>
        </w:rPr>
      </w:pPr>
      <w:r>
        <w:rPr>
          <w:rFonts w:ascii="Times New Roman" w:hAnsi="Times New Roman" w:eastAsia="宋体" w:cs="Times New Roman"/>
          <w:sz w:val="15"/>
          <w:szCs w:val="15"/>
        </w:rPr>
        <w:t>[3] Parnas D L. On the criteria to be used in decomposing systems into modules. Comm. ACM, 1972, 15(12):1053-1058</w:t>
      </w:r>
    </w:p>
    <w:p>
      <w:pPr>
        <w:rPr>
          <w:rFonts w:ascii="Times New Roman" w:hAnsi="Times New Roman" w:eastAsia="宋体" w:cs="Times New Roman"/>
          <w:sz w:val="15"/>
          <w:szCs w:val="15"/>
        </w:rPr>
      </w:pPr>
      <w:r>
        <w:rPr>
          <w:rFonts w:ascii="Times New Roman" w:hAnsi="Times New Roman" w:eastAsia="宋体" w:cs="Times New Roman"/>
          <w:sz w:val="15"/>
          <w:szCs w:val="15"/>
        </w:rPr>
        <w:t>[4] Dijkstra E W. On the cruelty of really teaching computing science. Comm. ACM, 1989, 32(12):1398-1414</w:t>
      </w:r>
    </w:p>
    <w:p>
      <w:pPr>
        <w:rPr>
          <w:rFonts w:ascii="Times New Roman" w:hAnsi="Times New Roman" w:eastAsia="宋体" w:cs="Times New Roman"/>
          <w:sz w:val="15"/>
          <w:szCs w:val="15"/>
        </w:rPr>
      </w:pPr>
      <w:r>
        <w:rPr>
          <w:rFonts w:ascii="Times New Roman" w:hAnsi="Times New Roman" w:eastAsia="宋体" w:cs="Times New Roman"/>
          <w:sz w:val="15"/>
          <w:szCs w:val="15"/>
        </w:rPr>
        <w:t>[5] Ghezzi C, Jazayeri M, M and rioli D. Fundamentals of Software Engineering(2nd edition). Pearson Education, 2003</w:t>
      </w:r>
    </w:p>
    <w:p>
      <w:pPr>
        <w:rPr>
          <w:rFonts w:ascii="Times New Roman" w:hAnsi="Times New Roman" w:eastAsia="宋体" w:cs="Times New Roman"/>
          <w:sz w:val="15"/>
          <w:szCs w:val="15"/>
        </w:rPr>
      </w:pPr>
      <w:r>
        <w:rPr>
          <w:rFonts w:ascii="Times New Roman" w:hAnsi="Times New Roman" w:eastAsia="宋体" w:cs="Times New Roman"/>
          <w:sz w:val="15"/>
          <w:szCs w:val="15"/>
        </w:rPr>
        <w:t>[6] Baldwin C Y, Clark C Y. Design Rules(vol.1): The Power of Modularity. Cambridge, Mass: MIT Press, 1999</w:t>
      </w:r>
    </w:p>
    <w:p>
      <w:pPr>
        <w:rPr>
          <w:rFonts w:ascii="Times New Roman" w:hAnsi="Times New Roman" w:eastAsia="宋体" w:cs="Times New Roman"/>
          <w:sz w:val="15"/>
          <w:szCs w:val="15"/>
        </w:rPr>
      </w:pPr>
      <w:r>
        <w:rPr>
          <w:rFonts w:ascii="Times New Roman" w:hAnsi="Times New Roman" w:eastAsia="宋体" w:cs="Times New Roman"/>
          <w:sz w:val="15"/>
          <w:szCs w:val="15"/>
        </w:rPr>
        <w:t>[7] Stanley JR S M, Rouvellou I.面向方面软件开发的关注点建模// R.E. Filman, et al. eds. 莫倩, 等译.面向方面的软件开发[M]. 北京:机械工业出版社, 2006: 299-315</w:t>
      </w:r>
    </w:p>
    <w:p>
      <w:pPr>
        <w:rPr>
          <w:rFonts w:ascii="Times New Roman" w:hAnsi="Times New Roman" w:eastAsia="宋体" w:cs="Times New Roman"/>
          <w:sz w:val="15"/>
          <w:szCs w:val="15"/>
        </w:rPr>
      </w:pPr>
      <w:r>
        <w:rPr>
          <w:rFonts w:ascii="Times New Roman" w:hAnsi="Times New Roman" w:eastAsia="宋体" w:cs="Times New Roman"/>
          <w:sz w:val="15"/>
          <w:szCs w:val="15"/>
        </w:rPr>
        <w:t>[8] Tarr P, Ossher H, Sutton JR S M, et al. N 度分离:关注点的多维分离 // Filman R E, et al. eds. 莫倩, 等译.面向方面的软件开发[M]. 北京:机械工业出版社, 2006: 21-36</w:t>
      </w:r>
    </w:p>
    <w:p>
      <w:pPr>
        <w:rPr>
          <w:rFonts w:ascii="Times New Roman" w:hAnsi="Times New Roman" w:eastAsia="宋体" w:cs="Times New Roman"/>
          <w:sz w:val="15"/>
          <w:szCs w:val="15"/>
        </w:rPr>
      </w:pPr>
      <w:r>
        <w:rPr>
          <w:rFonts w:ascii="Times New Roman" w:hAnsi="Times New Roman" w:eastAsia="宋体" w:cs="Times New Roman"/>
          <w:sz w:val="15"/>
          <w:szCs w:val="15"/>
        </w:rPr>
        <w:t>[9] Jacobson I, Ng P W. Aspect-Oriented Software Development with Use Cases. Pearson Education, 2005</w:t>
      </w:r>
    </w:p>
    <w:p>
      <w:pPr>
        <w:rPr>
          <w:rFonts w:ascii="Times New Roman" w:hAnsi="Times New Roman" w:eastAsia="宋体" w:cs="Times New Roman"/>
          <w:sz w:val="15"/>
          <w:szCs w:val="15"/>
        </w:rPr>
      </w:pPr>
      <w:r>
        <w:rPr>
          <w:rFonts w:ascii="Times New Roman" w:hAnsi="Times New Roman" w:eastAsia="宋体" w:cs="Times New Roman"/>
          <w:sz w:val="15"/>
          <w:szCs w:val="15"/>
        </w:rPr>
        <w:t>[10] Simon H A. The Science of the Artificial. Cambridge. Mass: MIT Press, 1969</w:t>
      </w:r>
    </w:p>
    <w:p>
      <w:pPr>
        <w:rPr>
          <w:rFonts w:ascii="Times New Roman" w:hAnsi="Times New Roman" w:eastAsia="宋体" w:cs="Times New Roman"/>
          <w:sz w:val="15"/>
          <w:szCs w:val="15"/>
        </w:rPr>
      </w:pPr>
      <w:r>
        <w:rPr>
          <w:rFonts w:ascii="Times New Roman" w:hAnsi="Times New Roman" w:eastAsia="宋体" w:cs="Times New Roman"/>
          <w:sz w:val="15"/>
          <w:szCs w:val="15"/>
        </w:rPr>
        <w:t>[11] Wieringa R J. Design Methods for Reactive Systems: Yourdon,Statemate, and the UML. San Francisco:  Morgan Kaufmann Publishers, 2003</w:t>
      </w:r>
    </w:p>
    <w:p>
      <w:pPr>
        <w:rPr>
          <w:rFonts w:ascii="Times New Roman" w:hAnsi="Times New Roman" w:eastAsia="宋体" w:cs="Times New Roman"/>
          <w:sz w:val="15"/>
          <w:szCs w:val="15"/>
        </w:rPr>
      </w:pPr>
      <w:r>
        <w:rPr>
          <w:rFonts w:ascii="Times New Roman" w:hAnsi="Times New Roman" w:eastAsia="宋体" w:cs="Times New Roman"/>
          <w:sz w:val="15"/>
          <w:szCs w:val="15"/>
        </w:rPr>
        <w:t>[12] Swatout W, Balzer R. On the inevitable intertwining of specification and implementation. CACM, 1982, 25(7):438-440</w:t>
      </w:r>
    </w:p>
    <w:p>
      <w:pPr>
        <w:rPr>
          <w:rFonts w:ascii="Times New Roman" w:hAnsi="Times New Roman" w:eastAsia="宋体" w:cs="Times New Roman"/>
          <w:sz w:val="15"/>
          <w:szCs w:val="15"/>
        </w:rPr>
      </w:pPr>
      <w:r>
        <w:rPr>
          <w:rFonts w:ascii="Times New Roman" w:hAnsi="Times New Roman" w:eastAsia="宋体" w:cs="Times New Roman"/>
          <w:sz w:val="15"/>
          <w:szCs w:val="15"/>
        </w:rPr>
        <w:t>[13] 何明昕. 面向问题的系统化程序设计方法及其描述工具[J]. 计算机科学, 1995, 22(5):54-57</w:t>
      </w:r>
    </w:p>
    <w:p>
      <w:pPr>
        <w:rPr>
          <w:rFonts w:ascii="Times New Roman" w:hAnsi="Times New Roman" w:eastAsia="宋体" w:cs="Times New Roman"/>
          <w:sz w:val="15"/>
          <w:szCs w:val="15"/>
        </w:rPr>
      </w:pPr>
      <w:r>
        <w:rPr>
          <w:rFonts w:ascii="Times New Roman" w:hAnsi="Times New Roman" w:eastAsia="宋体" w:cs="Times New Roman"/>
          <w:sz w:val="15"/>
          <w:szCs w:val="15"/>
        </w:rPr>
        <w:t>[14] Dreyfus H L. 计算机不能做什么—人工智能的极限[M]. 宁春岩, 译. 北京: 三联书店, 1986</w:t>
      </w:r>
    </w:p>
    <w:p>
      <w:pPr>
        <w:rPr>
          <w:rFonts w:ascii="Times New Roman" w:hAnsi="Times New Roman" w:eastAsia="宋体" w:cs="Times New Roman"/>
          <w:sz w:val="15"/>
          <w:szCs w:val="15"/>
        </w:rPr>
      </w:pPr>
      <w:r>
        <w:rPr>
          <w:rFonts w:ascii="Times New Roman" w:hAnsi="Times New Roman" w:eastAsia="宋体" w:cs="Times New Roman"/>
          <w:sz w:val="15"/>
          <w:szCs w:val="15"/>
        </w:rPr>
        <w:t>[15] Wirth N. Algorithms + Data Structures = Programs. Prentice Hall, 1976</w:t>
      </w:r>
    </w:p>
    <w:p>
      <w:pPr>
        <w:rPr>
          <w:rFonts w:ascii="Times New Roman" w:hAnsi="Times New Roman" w:eastAsia="宋体" w:cs="Times New Roman"/>
          <w:sz w:val="15"/>
          <w:szCs w:val="15"/>
        </w:rPr>
      </w:pPr>
      <w:r>
        <w:rPr>
          <w:rFonts w:ascii="Times New Roman" w:hAnsi="Times New Roman" w:eastAsia="宋体" w:cs="Times New Roman"/>
          <w:sz w:val="15"/>
          <w:szCs w:val="15"/>
        </w:rPr>
        <w:t>[16] Jacks on M A. Principles of Program Design. Academic Press, 1975</w:t>
      </w:r>
    </w:p>
    <w:p>
      <w:pPr>
        <w:rPr>
          <w:rFonts w:ascii="Times New Roman" w:hAnsi="Times New Roman" w:eastAsia="宋体" w:cs="Times New Roman"/>
          <w:sz w:val="15"/>
          <w:szCs w:val="15"/>
        </w:rPr>
      </w:pPr>
      <w:r>
        <w:rPr>
          <w:rFonts w:ascii="Times New Roman" w:hAnsi="Times New Roman" w:eastAsia="宋体" w:cs="Times New Roman"/>
          <w:sz w:val="15"/>
          <w:szCs w:val="15"/>
        </w:rPr>
        <w:t>[17] Warnier J D. Logical Construction of Programs. N Y: Von Nostrand Reinhold, 1976</w:t>
      </w:r>
    </w:p>
    <w:p>
      <w:pPr>
        <w:rPr>
          <w:rFonts w:ascii="Times New Roman" w:hAnsi="Times New Roman" w:eastAsia="宋体" w:cs="Times New Roman"/>
          <w:sz w:val="15"/>
          <w:szCs w:val="15"/>
        </w:rPr>
      </w:pPr>
      <w:r>
        <w:rPr>
          <w:rFonts w:ascii="Times New Roman" w:hAnsi="Times New Roman" w:eastAsia="宋体" w:cs="Times New Roman"/>
          <w:sz w:val="15"/>
          <w:szCs w:val="15"/>
        </w:rPr>
        <w:t>[18] Gries D. The Science of Programming. Springer-Verlag, 1981</w:t>
      </w:r>
    </w:p>
    <w:p>
      <w:pPr>
        <w:rPr>
          <w:rFonts w:ascii="Times New Roman" w:hAnsi="Times New Roman" w:eastAsia="宋体" w:cs="Times New Roman"/>
          <w:sz w:val="15"/>
          <w:szCs w:val="15"/>
        </w:rPr>
      </w:pPr>
      <w:r>
        <w:rPr>
          <w:rFonts w:ascii="Times New Roman" w:hAnsi="Times New Roman" w:eastAsia="宋体" w:cs="Times New Roman"/>
          <w:sz w:val="15"/>
          <w:szCs w:val="15"/>
        </w:rPr>
        <w:t>[19] Stavely A M. 零缺陷程序设计[M]. 夏昕, 王尧, 译. 北京: 机械工业出版社, 2003</w:t>
      </w:r>
    </w:p>
    <w:p>
      <w:pPr>
        <w:rPr>
          <w:rFonts w:ascii="Times New Roman" w:hAnsi="Times New Roman" w:eastAsia="宋体" w:cs="Times New Roman"/>
          <w:sz w:val="15"/>
          <w:szCs w:val="15"/>
        </w:rPr>
      </w:pPr>
      <w:r>
        <w:rPr>
          <w:rFonts w:ascii="Times New Roman" w:hAnsi="Times New Roman" w:eastAsia="宋体" w:cs="Times New Roman"/>
          <w:sz w:val="15"/>
          <w:szCs w:val="15"/>
        </w:rPr>
        <w:t>[20] Mayer B. Objected-oriented Software Construction, Englewood Cliffs NJ: Prentice Hall, 1988</w:t>
      </w:r>
    </w:p>
    <w:p>
      <w:pPr>
        <w:rPr>
          <w:rFonts w:ascii="Times New Roman" w:hAnsi="Times New Roman" w:eastAsia="宋体" w:cs="Times New Roman"/>
          <w:sz w:val="15"/>
          <w:szCs w:val="15"/>
        </w:rPr>
      </w:pPr>
      <w:r>
        <w:rPr>
          <w:rFonts w:ascii="Times New Roman" w:hAnsi="Times New Roman" w:eastAsia="宋体" w:cs="Times New Roman"/>
          <w:sz w:val="15"/>
          <w:szCs w:val="15"/>
        </w:rPr>
        <w:t>[21] Hornstmann C. 面向对象的设计与模式[M]. 张琛恩, 译. 北京: 电子工业出版社, 2004: 107-111</w:t>
      </w:r>
    </w:p>
    <w:p>
      <w:pPr>
        <w:rPr>
          <w:rFonts w:ascii="Times New Roman" w:hAnsi="Times New Roman" w:eastAsia="宋体" w:cs="Times New Roman"/>
          <w:sz w:val="15"/>
          <w:szCs w:val="15"/>
        </w:rPr>
      </w:pPr>
      <w:r>
        <w:rPr>
          <w:rFonts w:ascii="Times New Roman" w:hAnsi="Times New Roman" w:eastAsia="宋体" w:cs="Times New Roman"/>
          <w:sz w:val="15"/>
          <w:szCs w:val="15"/>
        </w:rPr>
        <w:t>[22] Perry D E, Wolf A L. Foundations for the study of software architecture. Software Engineering Notes, 1992, 17(2):40-52</w:t>
      </w:r>
    </w:p>
    <w:p>
      <w:pPr>
        <w:rPr>
          <w:rFonts w:ascii="Times New Roman" w:hAnsi="Times New Roman" w:eastAsia="宋体" w:cs="Times New Roman"/>
          <w:sz w:val="15"/>
          <w:szCs w:val="15"/>
        </w:rPr>
      </w:pPr>
      <w:r>
        <w:rPr>
          <w:rFonts w:ascii="Times New Roman" w:hAnsi="Times New Roman" w:eastAsia="宋体" w:cs="Times New Roman"/>
          <w:sz w:val="15"/>
          <w:szCs w:val="15"/>
        </w:rPr>
        <w:t>[23] Keuch ten P.The 4+1 view model of architecture. IEEE Software, 1995, 12(6):42-50</w:t>
      </w:r>
    </w:p>
    <w:p>
      <w:pPr>
        <w:rPr>
          <w:rFonts w:ascii="Times New Roman" w:hAnsi="Times New Roman" w:eastAsia="宋体" w:cs="Times New Roman"/>
          <w:sz w:val="15"/>
          <w:szCs w:val="15"/>
        </w:rPr>
      </w:pPr>
      <w:r>
        <w:rPr>
          <w:rFonts w:ascii="Times New Roman" w:hAnsi="Times New Roman" w:eastAsia="宋体" w:cs="Times New Roman"/>
          <w:sz w:val="15"/>
          <w:szCs w:val="15"/>
        </w:rPr>
        <w:t xml:space="preserve">[24] Soni D, Nord R L, Hofmeister C. Software Architecture in industry applications </w:t>
      </w:r>
      <w:r>
        <w:rPr>
          <w:rFonts w:hint="eastAsia" w:ascii="宋体" w:hAnsi="宋体" w:eastAsia="宋体" w:cs="宋体"/>
          <w:sz w:val="15"/>
          <w:szCs w:val="15"/>
        </w:rPr>
        <w:t>∥</w:t>
      </w:r>
      <w:r>
        <w:rPr>
          <w:rFonts w:ascii="Times New Roman" w:hAnsi="Times New Roman" w:eastAsia="宋体" w:cs="Times New Roman"/>
          <w:sz w:val="15"/>
          <w:szCs w:val="15"/>
        </w:rPr>
        <w:t>Proc. of the 17th Inter. Conf. on SE. 1995: 196-207</w:t>
      </w:r>
    </w:p>
    <w:p>
      <w:pPr>
        <w:rPr>
          <w:rFonts w:ascii="Times New Roman" w:hAnsi="Times New Roman" w:eastAsia="宋体" w:cs="Times New Roman"/>
          <w:sz w:val="15"/>
          <w:szCs w:val="15"/>
        </w:rPr>
      </w:pPr>
      <w:r>
        <w:rPr>
          <w:rFonts w:ascii="Times New Roman" w:hAnsi="Times New Roman" w:eastAsia="宋体" w:cs="Times New Roman"/>
          <w:sz w:val="15"/>
          <w:szCs w:val="15"/>
        </w:rPr>
        <w:t>[25] Clements P, Bachmann F, Bass L, et al. Documenting Software Architectures: Views and Beyond. Boston. MA: Pearson Education, 2003</w:t>
      </w:r>
    </w:p>
    <w:p>
      <w:pPr>
        <w:rPr>
          <w:rFonts w:ascii="Times New Roman" w:hAnsi="Times New Roman" w:eastAsia="宋体" w:cs="Times New Roman"/>
          <w:sz w:val="15"/>
          <w:szCs w:val="15"/>
        </w:rPr>
        <w:sectPr>
          <w:type w:val="continuous"/>
          <w:pgSz w:w="11906" w:h="16838"/>
          <w:pgMar w:top="1418" w:right="822" w:bottom="567" w:left="822" w:header="851" w:footer="992" w:gutter="0"/>
          <w:cols w:space="425" w:num="2"/>
          <w:docGrid w:type="lines" w:linePitch="312" w:charSpace="0"/>
        </w:sectPr>
      </w:pPr>
      <w:r>
        <w:rPr>
          <w:rFonts w:ascii="Times New Roman" w:hAnsi="Times New Roman" w:eastAsia="宋体" w:cs="Times New Roman"/>
          <w:sz w:val="15"/>
          <w:szCs w:val="15"/>
        </w:rPr>
        <w:t>[26] Krafzig D, Banke K, Slama D. Enterprise SOA: Service-Oriented Architecture Best Practice. Pearson Education, 2005</w:t>
      </w:r>
    </w:p>
    <w:p>
      <w:pPr>
        <w:rPr>
          <w:rFonts w:ascii="Times New Roman" w:hAnsi="Times New Roman" w:eastAsia="宋体" w:cs="Times New Roman"/>
          <w:sz w:val="15"/>
          <w:szCs w:val="15"/>
        </w:rPr>
      </w:pPr>
    </w:p>
    <w:sectPr>
      <w:type w:val="continuous"/>
      <w:pgSz w:w="11906" w:h="16838"/>
      <w:pgMar w:top="1418" w:right="822" w:bottom="567" w:left="822" w:header="851" w:footer="992" w:gutter="0"/>
      <w:cols w:space="425" w:num="2"/>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entury">
    <w:altName w:val="Times New Roman"/>
    <w:panose1 w:val="02040604050505020304"/>
    <w:charset w:val="00"/>
    <w:family w:val="roman"/>
    <w:pitch w:val="default"/>
    <w:sig w:usb0="00000000" w:usb1="00000000" w:usb2="00000000" w:usb3="00000000" w:csb0="000000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g">
          <w:drawing>
            <wp:anchor distT="0" distB="0" distL="114300" distR="114300" simplePos="0" relativeHeight="251659264" behindDoc="0" locked="0" layoutInCell="1" allowOverlap="1">
              <wp:simplePos x="0" y="0"/>
              <wp:positionH relativeFrom="margin">
                <wp:align>center</wp:align>
              </wp:positionH>
              <wp:positionV relativeFrom="page">
                <wp:posOffset>10083800</wp:posOffset>
              </wp:positionV>
              <wp:extent cx="5919470" cy="123190"/>
              <wp:effectExtent l="0" t="0" r="5080" b="0"/>
              <wp:wrapSquare wrapText="bothSides"/>
              <wp:docPr id="22384" name="Group 22384"/>
              <wp:cNvGraphicFramePr/>
              <a:graphic xmlns:a="http://schemas.openxmlformats.org/drawingml/2006/main">
                <a:graphicData uri="http://schemas.microsoft.com/office/word/2010/wordprocessingGroup">
                  <wpg:wgp>
                    <wpg:cNvGrpSpPr/>
                    <wpg:grpSpPr>
                      <a:xfrm>
                        <a:off x="0" y="0"/>
                        <a:ext cx="5919470" cy="123190"/>
                        <a:chOff x="0" y="0"/>
                        <a:chExt cx="5919470" cy="123190"/>
                      </a:xfrm>
                    </wpg:grpSpPr>
                    <wps:wsp>
                      <wps:cNvPr id="22385" name="Shape 22385"/>
                      <wps:cNvSpPr/>
                      <wps:spPr>
                        <a:xfrm>
                          <a:off x="16510" y="80011"/>
                          <a:ext cx="15240" cy="15239"/>
                        </a:xfrm>
                        <a:custGeom>
                          <a:avLst/>
                          <a:gdLst/>
                          <a:ahLst/>
                          <a:cxnLst/>
                          <a:rect l="0" t="0" r="0" b="0"/>
                          <a:pathLst>
                            <a:path w="15240" h="15239">
                              <a:moveTo>
                                <a:pt x="7620" y="0"/>
                              </a:moveTo>
                              <a:cubicBezTo>
                                <a:pt x="10160" y="0"/>
                                <a:pt x="11430" y="1270"/>
                                <a:pt x="12700" y="2539"/>
                              </a:cubicBezTo>
                              <a:cubicBezTo>
                                <a:pt x="13970" y="3810"/>
                                <a:pt x="15240" y="6350"/>
                                <a:pt x="15240" y="7620"/>
                              </a:cubicBezTo>
                              <a:cubicBezTo>
                                <a:pt x="15240" y="10160"/>
                                <a:pt x="13970" y="11430"/>
                                <a:pt x="12700" y="13970"/>
                              </a:cubicBezTo>
                              <a:cubicBezTo>
                                <a:pt x="11430" y="15239"/>
                                <a:pt x="10160" y="15239"/>
                                <a:pt x="7620" y="15239"/>
                              </a:cubicBezTo>
                              <a:cubicBezTo>
                                <a:pt x="5080" y="15239"/>
                                <a:pt x="3810" y="15239"/>
                                <a:pt x="2540" y="13970"/>
                              </a:cubicBezTo>
                              <a:cubicBezTo>
                                <a:pt x="1270" y="11430"/>
                                <a:pt x="0" y="10160"/>
                                <a:pt x="0" y="7620"/>
                              </a:cubicBezTo>
                              <a:cubicBezTo>
                                <a:pt x="0" y="6350"/>
                                <a:pt x="1270" y="3810"/>
                                <a:pt x="2540" y="2539"/>
                              </a:cubicBezTo>
                              <a:cubicBezTo>
                                <a:pt x="3810" y="1270"/>
                                <a:pt x="5080" y="0"/>
                                <a:pt x="7620" y="0"/>
                              </a:cubicBezTo>
                              <a:close/>
                            </a:path>
                          </a:pathLst>
                        </a:custGeom>
                        <a:solidFill>
                          <a:srgbClr val="B2B2B2"/>
                        </a:solidFill>
                        <a:ln w="0" cap="flat">
                          <a:noFill/>
                          <a:miter lim="127000"/>
                        </a:ln>
                        <a:effectLst/>
                      </wps:spPr>
                      <wps:bodyPr/>
                    </wps:wsp>
                    <wps:wsp>
                      <wps:cNvPr id="22386" name="Shape 22386"/>
                      <wps:cNvSpPr/>
                      <wps:spPr>
                        <a:xfrm>
                          <a:off x="0" y="2540"/>
                          <a:ext cx="50800" cy="69850"/>
                        </a:xfrm>
                        <a:custGeom>
                          <a:avLst/>
                          <a:gdLst/>
                          <a:ahLst/>
                          <a:cxnLst/>
                          <a:rect l="0" t="0" r="0" b="0"/>
                          <a:pathLst>
                            <a:path w="50800" h="69850">
                              <a:moveTo>
                                <a:pt x="25400" y="0"/>
                              </a:moveTo>
                              <a:cubicBezTo>
                                <a:pt x="34290" y="0"/>
                                <a:pt x="40640" y="2540"/>
                                <a:pt x="45720" y="8890"/>
                              </a:cubicBezTo>
                              <a:cubicBezTo>
                                <a:pt x="48260" y="12700"/>
                                <a:pt x="50800" y="16510"/>
                                <a:pt x="50800" y="21590"/>
                              </a:cubicBezTo>
                              <a:cubicBezTo>
                                <a:pt x="50800" y="24130"/>
                                <a:pt x="49530" y="27940"/>
                                <a:pt x="48260" y="31750"/>
                              </a:cubicBezTo>
                              <a:cubicBezTo>
                                <a:pt x="46990" y="35560"/>
                                <a:pt x="44450" y="39370"/>
                                <a:pt x="39370" y="43180"/>
                              </a:cubicBezTo>
                              <a:cubicBezTo>
                                <a:pt x="33020" y="50800"/>
                                <a:pt x="29210" y="55880"/>
                                <a:pt x="27940" y="58420"/>
                              </a:cubicBezTo>
                              <a:cubicBezTo>
                                <a:pt x="26670" y="60960"/>
                                <a:pt x="25400" y="64770"/>
                                <a:pt x="25400" y="69850"/>
                              </a:cubicBezTo>
                              <a:lnTo>
                                <a:pt x="22860" y="69850"/>
                              </a:lnTo>
                              <a:cubicBezTo>
                                <a:pt x="22860" y="64770"/>
                                <a:pt x="22860" y="60960"/>
                                <a:pt x="24130" y="57150"/>
                              </a:cubicBezTo>
                              <a:cubicBezTo>
                                <a:pt x="25400" y="53340"/>
                                <a:pt x="27940" y="48260"/>
                                <a:pt x="31750" y="41910"/>
                              </a:cubicBezTo>
                              <a:cubicBezTo>
                                <a:pt x="34290" y="38100"/>
                                <a:pt x="36830" y="34290"/>
                                <a:pt x="36830" y="31750"/>
                              </a:cubicBezTo>
                              <a:cubicBezTo>
                                <a:pt x="38100" y="27940"/>
                                <a:pt x="38100" y="25400"/>
                                <a:pt x="38100" y="22860"/>
                              </a:cubicBezTo>
                              <a:cubicBezTo>
                                <a:pt x="38100" y="17780"/>
                                <a:pt x="36830" y="12700"/>
                                <a:pt x="34290" y="8890"/>
                              </a:cubicBezTo>
                              <a:cubicBezTo>
                                <a:pt x="30480" y="6350"/>
                                <a:pt x="26670" y="3810"/>
                                <a:pt x="21590" y="3810"/>
                              </a:cubicBezTo>
                              <a:cubicBezTo>
                                <a:pt x="17780" y="3810"/>
                                <a:pt x="15240" y="5080"/>
                                <a:pt x="12700" y="7620"/>
                              </a:cubicBezTo>
                              <a:cubicBezTo>
                                <a:pt x="10160" y="8890"/>
                                <a:pt x="8890" y="11430"/>
                                <a:pt x="8890" y="12700"/>
                              </a:cubicBezTo>
                              <a:cubicBezTo>
                                <a:pt x="8890" y="15240"/>
                                <a:pt x="10160" y="16510"/>
                                <a:pt x="11430" y="19050"/>
                              </a:cubicBezTo>
                              <a:cubicBezTo>
                                <a:pt x="12700" y="21590"/>
                                <a:pt x="12700" y="24130"/>
                                <a:pt x="12700" y="25400"/>
                              </a:cubicBezTo>
                              <a:cubicBezTo>
                                <a:pt x="12700" y="26670"/>
                                <a:pt x="12700" y="27940"/>
                                <a:pt x="11430" y="29210"/>
                              </a:cubicBezTo>
                              <a:cubicBezTo>
                                <a:pt x="10160" y="30480"/>
                                <a:pt x="8890" y="30480"/>
                                <a:pt x="7620" y="30480"/>
                              </a:cubicBezTo>
                              <a:cubicBezTo>
                                <a:pt x="6350" y="30480"/>
                                <a:pt x="3810" y="29210"/>
                                <a:pt x="2540" y="27940"/>
                              </a:cubicBezTo>
                              <a:cubicBezTo>
                                <a:pt x="1270" y="25400"/>
                                <a:pt x="0" y="22860"/>
                                <a:pt x="0" y="20320"/>
                              </a:cubicBezTo>
                              <a:cubicBezTo>
                                <a:pt x="0" y="15240"/>
                                <a:pt x="2540" y="10160"/>
                                <a:pt x="7620" y="6350"/>
                              </a:cubicBezTo>
                              <a:cubicBezTo>
                                <a:pt x="11430" y="2540"/>
                                <a:pt x="17780" y="0"/>
                                <a:pt x="25400" y="0"/>
                              </a:cubicBezTo>
                              <a:close/>
                            </a:path>
                          </a:pathLst>
                        </a:custGeom>
                        <a:solidFill>
                          <a:srgbClr val="B2B2B2"/>
                        </a:solidFill>
                        <a:ln w="0" cap="flat">
                          <a:noFill/>
                          <a:miter lim="127000"/>
                        </a:ln>
                        <a:effectLst/>
                      </wps:spPr>
                      <wps:bodyPr/>
                    </wps:wsp>
                    <wps:wsp>
                      <wps:cNvPr id="22498" name="Shape 22498"/>
                      <wps:cNvSpPr/>
                      <wps:spPr>
                        <a:xfrm>
                          <a:off x="4837430" y="0"/>
                          <a:ext cx="67310" cy="93980"/>
                        </a:xfrm>
                        <a:custGeom>
                          <a:avLst/>
                          <a:gdLst/>
                          <a:ahLst/>
                          <a:cxnLst/>
                          <a:rect l="0" t="0" r="0" b="0"/>
                          <a:pathLst>
                            <a:path w="67310" h="93980">
                              <a:moveTo>
                                <a:pt x="17780" y="0"/>
                              </a:moveTo>
                              <a:lnTo>
                                <a:pt x="21590" y="0"/>
                              </a:lnTo>
                              <a:lnTo>
                                <a:pt x="21590" y="43180"/>
                              </a:lnTo>
                              <a:cubicBezTo>
                                <a:pt x="26670" y="38100"/>
                                <a:pt x="30480" y="35561"/>
                                <a:pt x="33020" y="33020"/>
                              </a:cubicBezTo>
                              <a:cubicBezTo>
                                <a:pt x="35560" y="31750"/>
                                <a:pt x="39370" y="31750"/>
                                <a:pt x="41910" y="31750"/>
                              </a:cubicBezTo>
                              <a:cubicBezTo>
                                <a:pt x="45720" y="31750"/>
                                <a:pt x="48260" y="31750"/>
                                <a:pt x="50800" y="34290"/>
                              </a:cubicBezTo>
                              <a:cubicBezTo>
                                <a:pt x="53340" y="36830"/>
                                <a:pt x="54610" y="39370"/>
                                <a:pt x="55880" y="43180"/>
                              </a:cubicBezTo>
                              <a:cubicBezTo>
                                <a:pt x="57150" y="45720"/>
                                <a:pt x="57150" y="50800"/>
                                <a:pt x="57150" y="58420"/>
                              </a:cubicBezTo>
                              <a:lnTo>
                                <a:pt x="57150" y="80011"/>
                              </a:lnTo>
                              <a:cubicBezTo>
                                <a:pt x="57150" y="85090"/>
                                <a:pt x="58420" y="87630"/>
                                <a:pt x="58420" y="88900"/>
                              </a:cubicBezTo>
                              <a:cubicBezTo>
                                <a:pt x="58420" y="90170"/>
                                <a:pt x="59690" y="90170"/>
                                <a:pt x="60960" y="91440"/>
                              </a:cubicBezTo>
                              <a:cubicBezTo>
                                <a:pt x="62230" y="91440"/>
                                <a:pt x="63500" y="92711"/>
                                <a:pt x="67310" y="92711"/>
                              </a:cubicBezTo>
                              <a:lnTo>
                                <a:pt x="67310" y="93980"/>
                              </a:lnTo>
                              <a:lnTo>
                                <a:pt x="36830" y="93980"/>
                              </a:lnTo>
                              <a:lnTo>
                                <a:pt x="36830" y="92711"/>
                              </a:lnTo>
                              <a:lnTo>
                                <a:pt x="38100" y="92711"/>
                              </a:lnTo>
                              <a:cubicBezTo>
                                <a:pt x="40640" y="92711"/>
                                <a:pt x="43180" y="91440"/>
                                <a:pt x="44450" y="91440"/>
                              </a:cubicBezTo>
                              <a:cubicBezTo>
                                <a:pt x="45720" y="90170"/>
                                <a:pt x="45720" y="88900"/>
                                <a:pt x="45720" y="86361"/>
                              </a:cubicBezTo>
                              <a:cubicBezTo>
                                <a:pt x="46990" y="86361"/>
                                <a:pt x="46990" y="83820"/>
                                <a:pt x="46990" y="80011"/>
                              </a:cubicBezTo>
                              <a:lnTo>
                                <a:pt x="46990" y="58420"/>
                              </a:lnTo>
                              <a:cubicBezTo>
                                <a:pt x="46990" y="52070"/>
                                <a:pt x="45720" y="46990"/>
                                <a:pt x="45720" y="45720"/>
                              </a:cubicBezTo>
                              <a:cubicBezTo>
                                <a:pt x="44450" y="43180"/>
                                <a:pt x="43180" y="41911"/>
                                <a:pt x="41910" y="40640"/>
                              </a:cubicBezTo>
                              <a:cubicBezTo>
                                <a:pt x="40640" y="39370"/>
                                <a:pt x="38100" y="39370"/>
                                <a:pt x="36830" y="39370"/>
                              </a:cubicBezTo>
                              <a:cubicBezTo>
                                <a:pt x="34290" y="39370"/>
                                <a:pt x="31750" y="39370"/>
                                <a:pt x="29210" y="40640"/>
                              </a:cubicBezTo>
                              <a:cubicBezTo>
                                <a:pt x="27940" y="41911"/>
                                <a:pt x="24130" y="44450"/>
                                <a:pt x="21590" y="48261"/>
                              </a:cubicBezTo>
                              <a:lnTo>
                                <a:pt x="21590" y="80011"/>
                              </a:lnTo>
                              <a:cubicBezTo>
                                <a:pt x="21590" y="85090"/>
                                <a:pt x="21590" y="87630"/>
                                <a:pt x="21590" y="88900"/>
                              </a:cubicBezTo>
                              <a:cubicBezTo>
                                <a:pt x="22860" y="90170"/>
                                <a:pt x="22860" y="90170"/>
                                <a:pt x="24130" y="91440"/>
                              </a:cubicBezTo>
                              <a:cubicBezTo>
                                <a:pt x="25400" y="91440"/>
                                <a:pt x="27940" y="92711"/>
                                <a:pt x="30480" y="92711"/>
                              </a:cubicBezTo>
                              <a:lnTo>
                                <a:pt x="30480" y="93980"/>
                              </a:lnTo>
                              <a:lnTo>
                                <a:pt x="1270" y="93980"/>
                              </a:lnTo>
                              <a:lnTo>
                                <a:pt x="1270" y="92711"/>
                              </a:lnTo>
                              <a:cubicBezTo>
                                <a:pt x="3810" y="92711"/>
                                <a:pt x="5080" y="91440"/>
                                <a:pt x="7620" y="91440"/>
                              </a:cubicBezTo>
                              <a:cubicBezTo>
                                <a:pt x="7620" y="90170"/>
                                <a:pt x="8890" y="90170"/>
                                <a:pt x="8890" y="88900"/>
                              </a:cubicBezTo>
                              <a:cubicBezTo>
                                <a:pt x="10160" y="87630"/>
                                <a:pt x="10160" y="83820"/>
                                <a:pt x="10160" y="80011"/>
                              </a:cubicBezTo>
                              <a:lnTo>
                                <a:pt x="10160" y="25400"/>
                              </a:lnTo>
                              <a:cubicBezTo>
                                <a:pt x="10160" y="19050"/>
                                <a:pt x="10160" y="13970"/>
                                <a:pt x="10160" y="12700"/>
                              </a:cubicBezTo>
                              <a:cubicBezTo>
                                <a:pt x="8890" y="11430"/>
                                <a:pt x="8890" y="10161"/>
                                <a:pt x="7620" y="8890"/>
                              </a:cubicBezTo>
                              <a:cubicBezTo>
                                <a:pt x="7620" y="8890"/>
                                <a:pt x="6350" y="8890"/>
                                <a:pt x="5080" y="8890"/>
                              </a:cubicBezTo>
                              <a:cubicBezTo>
                                <a:pt x="5080" y="8890"/>
                                <a:pt x="2540" y="8890"/>
                                <a:pt x="1270" y="8890"/>
                              </a:cubicBezTo>
                              <a:lnTo>
                                <a:pt x="0" y="7620"/>
                              </a:lnTo>
                              <a:lnTo>
                                <a:pt x="17780" y="0"/>
                              </a:lnTo>
                              <a:close/>
                            </a:path>
                          </a:pathLst>
                        </a:custGeom>
                        <a:solidFill>
                          <a:srgbClr val="B2B2B2"/>
                        </a:solidFill>
                        <a:ln w="0" cap="flat">
                          <a:noFill/>
                          <a:miter lim="127000"/>
                        </a:ln>
                        <a:effectLst/>
                      </wps:spPr>
                      <wps:bodyPr/>
                    </wps:wsp>
                    <wps:wsp>
                      <wps:cNvPr id="22499" name="Shape 22499"/>
                      <wps:cNvSpPr/>
                      <wps:spPr>
                        <a:xfrm>
                          <a:off x="3604260" y="80011"/>
                          <a:ext cx="15240" cy="15239"/>
                        </a:xfrm>
                        <a:custGeom>
                          <a:avLst/>
                          <a:gdLst/>
                          <a:ahLst/>
                          <a:cxnLst/>
                          <a:rect l="0" t="0" r="0" b="0"/>
                          <a:pathLst>
                            <a:path w="15240" h="15239">
                              <a:moveTo>
                                <a:pt x="7620" y="0"/>
                              </a:moveTo>
                              <a:cubicBezTo>
                                <a:pt x="8890" y="0"/>
                                <a:pt x="11430" y="1270"/>
                                <a:pt x="12700" y="2539"/>
                              </a:cubicBezTo>
                              <a:cubicBezTo>
                                <a:pt x="13970" y="3810"/>
                                <a:pt x="15240" y="6350"/>
                                <a:pt x="15240" y="7620"/>
                              </a:cubicBezTo>
                              <a:cubicBezTo>
                                <a:pt x="15240" y="10160"/>
                                <a:pt x="13970" y="11430"/>
                                <a:pt x="12700" y="13970"/>
                              </a:cubicBezTo>
                              <a:cubicBezTo>
                                <a:pt x="11430" y="15239"/>
                                <a:pt x="8890" y="15239"/>
                                <a:pt x="7620" y="15239"/>
                              </a:cubicBezTo>
                              <a:cubicBezTo>
                                <a:pt x="5080" y="15239"/>
                                <a:pt x="3810" y="15239"/>
                                <a:pt x="1270" y="13970"/>
                              </a:cubicBezTo>
                              <a:cubicBezTo>
                                <a:pt x="0" y="11430"/>
                                <a:pt x="0" y="10160"/>
                                <a:pt x="0" y="7620"/>
                              </a:cubicBezTo>
                              <a:cubicBezTo>
                                <a:pt x="0" y="6350"/>
                                <a:pt x="0" y="3810"/>
                                <a:pt x="1270" y="2539"/>
                              </a:cubicBezTo>
                              <a:cubicBezTo>
                                <a:pt x="3810" y="1270"/>
                                <a:pt x="5080" y="0"/>
                                <a:pt x="7620" y="0"/>
                              </a:cubicBezTo>
                              <a:close/>
                            </a:path>
                          </a:pathLst>
                        </a:custGeom>
                        <a:solidFill>
                          <a:srgbClr val="B2B2B2"/>
                        </a:solidFill>
                        <a:ln w="0" cap="flat">
                          <a:noFill/>
                          <a:miter lim="127000"/>
                        </a:ln>
                        <a:effectLst/>
                      </wps:spPr>
                      <wps:bodyPr/>
                    </wps:wsp>
                    <wps:wsp>
                      <wps:cNvPr id="22387" name="Shape 22387"/>
                      <wps:cNvSpPr/>
                      <wps:spPr>
                        <a:xfrm>
                          <a:off x="198120" y="80275"/>
                          <a:ext cx="26035" cy="14975"/>
                        </a:xfrm>
                        <a:custGeom>
                          <a:avLst/>
                          <a:gdLst/>
                          <a:ahLst/>
                          <a:cxnLst/>
                          <a:rect l="0" t="0" r="0" b="0"/>
                          <a:pathLst>
                            <a:path w="26035" h="14975">
                              <a:moveTo>
                                <a:pt x="26035" y="0"/>
                              </a:moveTo>
                              <a:lnTo>
                                <a:pt x="26035" y="8907"/>
                              </a:lnTo>
                              <a:lnTo>
                                <a:pt x="15240" y="13705"/>
                              </a:lnTo>
                              <a:cubicBezTo>
                                <a:pt x="11430" y="14657"/>
                                <a:pt x="7620" y="14975"/>
                                <a:pt x="3810" y="14975"/>
                              </a:cubicBezTo>
                              <a:lnTo>
                                <a:pt x="0" y="14975"/>
                              </a:lnTo>
                              <a:lnTo>
                                <a:pt x="0" y="13705"/>
                              </a:lnTo>
                              <a:cubicBezTo>
                                <a:pt x="5080" y="13705"/>
                                <a:pt x="10160" y="12436"/>
                                <a:pt x="15240" y="9896"/>
                              </a:cubicBezTo>
                              <a:lnTo>
                                <a:pt x="26035" y="0"/>
                              </a:lnTo>
                              <a:close/>
                            </a:path>
                          </a:pathLst>
                        </a:custGeom>
                        <a:solidFill>
                          <a:srgbClr val="B2B2B2"/>
                        </a:solidFill>
                        <a:ln w="0" cap="flat">
                          <a:noFill/>
                          <a:miter lim="127000"/>
                        </a:ln>
                        <a:effectLst/>
                      </wps:spPr>
                      <wps:bodyPr/>
                    </wps:wsp>
                    <wps:wsp>
                      <wps:cNvPr id="22388" name="Shape 22388"/>
                      <wps:cNvSpPr/>
                      <wps:spPr>
                        <a:xfrm>
                          <a:off x="195580" y="2540"/>
                          <a:ext cx="28575" cy="58420"/>
                        </a:xfrm>
                        <a:custGeom>
                          <a:avLst/>
                          <a:gdLst/>
                          <a:ahLst/>
                          <a:cxnLst/>
                          <a:rect l="0" t="0" r="0" b="0"/>
                          <a:pathLst>
                            <a:path w="28575" h="58420">
                              <a:moveTo>
                                <a:pt x="27940" y="0"/>
                              </a:moveTo>
                              <a:lnTo>
                                <a:pt x="28575" y="125"/>
                              </a:lnTo>
                              <a:lnTo>
                                <a:pt x="28575" y="4173"/>
                              </a:lnTo>
                              <a:lnTo>
                                <a:pt x="27940" y="3810"/>
                              </a:lnTo>
                              <a:cubicBezTo>
                                <a:pt x="24130" y="3810"/>
                                <a:pt x="20320" y="6350"/>
                                <a:pt x="17780" y="10160"/>
                              </a:cubicBezTo>
                              <a:cubicBezTo>
                                <a:pt x="13970" y="12700"/>
                                <a:pt x="12700" y="17780"/>
                                <a:pt x="12700" y="25400"/>
                              </a:cubicBezTo>
                              <a:cubicBezTo>
                                <a:pt x="12700" y="34290"/>
                                <a:pt x="15240" y="41910"/>
                                <a:pt x="19050" y="46990"/>
                              </a:cubicBezTo>
                              <a:lnTo>
                                <a:pt x="28575" y="51753"/>
                              </a:lnTo>
                              <a:lnTo>
                                <a:pt x="28575" y="56833"/>
                              </a:lnTo>
                              <a:lnTo>
                                <a:pt x="24130" y="58420"/>
                              </a:lnTo>
                              <a:cubicBezTo>
                                <a:pt x="17780" y="58420"/>
                                <a:pt x="11430" y="55880"/>
                                <a:pt x="7620" y="50800"/>
                              </a:cubicBezTo>
                              <a:cubicBezTo>
                                <a:pt x="2540" y="46990"/>
                                <a:pt x="0" y="39370"/>
                                <a:pt x="0" y="31750"/>
                              </a:cubicBezTo>
                              <a:cubicBezTo>
                                <a:pt x="0" y="24130"/>
                                <a:pt x="2540" y="17780"/>
                                <a:pt x="7620" y="11430"/>
                              </a:cubicBezTo>
                              <a:cubicBezTo>
                                <a:pt x="12700" y="3810"/>
                                <a:pt x="20320" y="0"/>
                                <a:pt x="27940" y="0"/>
                              </a:cubicBezTo>
                              <a:close/>
                            </a:path>
                          </a:pathLst>
                        </a:custGeom>
                        <a:solidFill>
                          <a:srgbClr val="B2B2B2"/>
                        </a:solidFill>
                        <a:ln w="0" cap="flat">
                          <a:noFill/>
                          <a:miter lim="127000"/>
                        </a:ln>
                        <a:effectLst/>
                      </wps:spPr>
                      <wps:bodyPr/>
                    </wps:wsp>
                    <wps:wsp>
                      <wps:cNvPr id="22389" name="Shape 22389"/>
                      <wps:cNvSpPr/>
                      <wps:spPr>
                        <a:xfrm>
                          <a:off x="224155" y="2665"/>
                          <a:ext cx="28575" cy="86517"/>
                        </a:xfrm>
                        <a:custGeom>
                          <a:avLst/>
                          <a:gdLst/>
                          <a:ahLst/>
                          <a:cxnLst/>
                          <a:rect l="0" t="0" r="0" b="0"/>
                          <a:pathLst>
                            <a:path w="28575" h="86517">
                              <a:moveTo>
                                <a:pt x="0" y="0"/>
                              </a:moveTo>
                              <a:lnTo>
                                <a:pt x="9842" y="1939"/>
                              </a:lnTo>
                              <a:cubicBezTo>
                                <a:pt x="13017" y="3368"/>
                                <a:pt x="15875" y="5590"/>
                                <a:pt x="18415" y="8765"/>
                              </a:cubicBezTo>
                              <a:cubicBezTo>
                                <a:pt x="24765" y="16385"/>
                                <a:pt x="28575" y="25275"/>
                                <a:pt x="28575" y="36706"/>
                              </a:cubicBezTo>
                              <a:cubicBezTo>
                                <a:pt x="28575" y="46865"/>
                                <a:pt x="26035" y="55756"/>
                                <a:pt x="20955" y="64646"/>
                              </a:cubicBezTo>
                              <a:cubicBezTo>
                                <a:pt x="15875" y="73535"/>
                                <a:pt x="9525" y="79885"/>
                                <a:pt x="635" y="86235"/>
                              </a:cubicBezTo>
                              <a:lnTo>
                                <a:pt x="0" y="86517"/>
                              </a:lnTo>
                              <a:lnTo>
                                <a:pt x="0" y="77610"/>
                              </a:lnTo>
                              <a:lnTo>
                                <a:pt x="4445" y="73535"/>
                              </a:lnTo>
                              <a:cubicBezTo>
                                <a:pt x="8255" y="67185"/>
                                <a:pt x="12065" y="59565"/>
                                <a:pt x="13335" y="51946"/>
                              </a:cubicBezTo>
                              <a:lnTo>
                                <a:pt x="0" y="56708"/>
                              </a:lnTo>
                              <a:lnTo>
                                <a:pt x="0" y="51628"/>
                              </a:lnTo>
                              <a:lnTo>
                                <a:pt x="635" y="51946"/>
                              </a:lnTo>
                              <a:cubicBezTo>
                                <a:pt x="3175" y="51946"/>
                                <a:pt x="4445" y="51946"/>
                                <a:pt x="8255" y="50675"/>
                              </a:cubicBezTo>
                              <a:cubicBezTo>
                                <a:pt x="10795" y="49406"/>
                                <a:pt x="13335" y="48135"/>
                                <a:pt x="14605" y="46865"/>
                              </a:cubicBezTo>
                              <a:cubicBezTo>
                                <a:pt x="15875" y="41785"/>
                                <a:pt x="15875" y="36706"/>
                                <a:pt x="15875" y="32896"/>
                              </a:cubicBezTo>
                              <a:cubicBezTo>
                                <a:pt x="15875" y="29085"/>
                                <a:pt x="14605" y="24006"/>
                                <a:pt x="13335" y="18925"/>
                              </a:cubicBezTo>
                              <a:cubicBezTo>
                                <a:pt x="12065" y="15115"/>
                                <a:pt x="10795" y="11306"/>
                                <a:pt x="8255" y="8765"/>
                              </a:cubicBezTo>
                              <a:lnTo>
                                <a:pt x="0" y="4048"/>
                              </a:lnTo>
                              <a:lnTo>
                                <a:pt x="0" y="0"/>
                              </a:lnTo>
                              <a:close/>
                            </a:path>
                          </a:pathLst>
                        </a:custGeom>
                        <a:solidFill>
                          <a:srgbClr val="B2B2B2"/>
                        </a:solidFill>
                        <a:ln w="0" cap="flat">
                          <a:noFill/>
                          <a:miter lim="127000"/>
                        </a:ln>
                        <a:effectLst/>
                      </wps:spPr>
                      <wps:bodyPr/>
                    </wps:wsp>
                    <wps:wsp>
                      <wps:cNvPr id="22390" name="Shape 22390"/>
                      <wps:cNvSpPr/>
                      <wps:spPr>
                        <a:xfrm>
                          <a:off x="261620" y="30459"/>
                          <a:ext cx="20955" cy="39391"/>
                        </a:xfrm>
                        <a:custGeom>
                          <a:avLst/>
                          <a:gdLst/>
                          <a:ahLst/>
                          <a:cxnLst/>
                          <a:rect l="0" t="0" r="0" b="0"/>
                          <a:pathLst>
                            <a:path w="20955" h="39391">
                              <a:moveTo>
                                <a:pt x="20955" y="0"/>
                              </a:moveTo>
                              <a:lnTo>
                                <a:pt x="20955" y="7641"/>
                              </a:lnTo>
                              <a:lnTo>
                                <a:pt x="6350" y="30501"/>
                              </a:lnTo>
                              <a:lnTo>
                                <a:pt x="20955" y="30501"/>
                              </a:lnTo>
                              <a:lnTo>
                                <a:pt x="20955" y="39391"/>
                              </a:lnTo>
                              <a:lnTo>
                                <a:pt x="0" y="39391"/>
                              </a:lnTo>
                              <a:lnTo>
                                <a:pt x="0" y="31771"/>
                              </a:lnTo>
                              <a:lnTo>
                                <a:pt x="20955" y="0"/>
                              </a:lnTo>
                              <a:close/>
                            </a:path>
                          </a:pathLst>
                        </a:custGeom>
                        <a:solidFill>
                          <a:srgbClr val="B2B2B2"/>
                        </a:solidFill>
                        <a:ln w="0" cap="flat">
                          <a:noFill/>
                          <a:miter lim="127000"/>
                        </a:ln>
                        <a:effectLst/>
                      </wps:spPr>
                      <wps:bodyPr/>
                    </wps:wsp>
                    <wps:wsp>
                      <wps:cNvPr id="22391" name="Shape 22391"/>
                      <wps:cNvSpPr/>
                      <wps:spPr>
                        <a:xfrm>
                          <a:off x="282575" y="2540"/>
                          <a:ext cx="37465" cy="91440"/>
                        </a:xfrm>
                        <a:custGeom>
                          <a:avLst/>
                          <a:gdLst/>
                          <a:ahLst/>
                          <a:cxnLst/>
                          <a:rect l="0" t="0" r="0" b="0"/>
                          <a:pathLst>
                            <a:path w="37465" h="91440">
                              <a:moveTo>
                                <a:pt x="18415" y="0"/>
                              </a:moveTo>
                              <a:lnTo>
                                <a:pt x="26035" y="0"/>
                              </a:lnTo>
                              <a:lnTo>
                                <a:pt x="26035" y="58420"/>
                              </a:lnTo>
                              <a:lnTo>
                                <a:pt x="37465" y="58420"/>
                              </a:lnTo>
                              <a:lnTo>
                                <a:pt x="37465" y="67310"/>
                              </a:lnTo>
                              <a:lnTo>
                                <a:pt x="26035" y="67310"/>
                              </a:lnTo>
                              <a:lnTo>
                                <a:pt x="26035" y="91440"/>
                              </a:lnTo>
                              <a:lnTo>
                                <a:pt x="14605" y="91440"/>
                              </a:lnTo>
                              <a:lnTo>
                                <a:pt x="14605" y="67310"/>
                              </a:lnTo>
                              <a:lnTo>
                                <a:pt x="0" y="67310"/>
                              </a:lnTo>
                              <a:lnTo>
                                <a:pt x="0" y="58420"/>
                              </a:lnTo>
                              <a:lnTo>
                                <a:pt x="14605" y="58420"/>
                              </a:lnTo>
                              <a:lnTo>
                                <a:pt x="14605" y="12700"/>
                              </a:lnTo>
                              <a:lnTo>
                                <a:pt x="0" y="35560"/>
                              </a:lnTo>
                              <a:lnTo>
                                <a:pt x="0" y="27919"/>
                              </a:lnTo>
                              <a:lnTo>
                                <a:pt x="18415" y="0"/>
                              </a:lnTo>
                              <a:close/>
                            </a:path>
                          </a:pathLst>
                        </a:custGeom>
                        <a:solidFill>
                          <a:srgbClr val="B2B2B2"/>
                        </a:solidFill>
                        <a:ln w="0" cap="flat">
                          <a:noFill/>
                          <a:miter lim="127000"/>
                        </a:ln>
                        <a:effectLst/>
                      </wps:spPr>
                      <wps:bodyPr/>
                    </wps:wsp>
                    <wps:wsp>
                      <wps:cNvPr id="22879" name="Shape 22879"/>
                      <wps:cNvSpPr/>
                      <wps:spPr>
                        <a:xfrm>
                          <a:off x="331470" y="57150"/>
                          <a:ext cx="34290" cy="11430"/>
                        </a:xfrm>
                        <a:custGeom>
                          <a:avLst/>
                          <a:gdLst/>
                          <a:ahLst/>
                          <a:cxnLst/>
                          <a:rect l="0" t="0" r="0" b="0"/>
                          <a:pathLst>
                            <a:path w="34290" h="11430">
                              <a:moveTo>
                                <a:pt x="0" y="0"/>
                              </a:moveTo>
                              <a:lnTo>
                                <a:pt x="34290" y="0"/>
                              </a:lnTo>
                              <a:lnTo>
                                <a:pt x="34290" y="11430"/>
                              </a:lnTo>
                              <a:lnTo>
                                <a:pt x="0" y="11430"/>
                              </a:lnTo>
                              <a:lnTo>
                                <a:pt x="0" y="0"/>
                              </a:lnTo>
                            </a:path>
                          </a:pathLst>
                        </a:custGeom>
                        <a:solidFill>
                          <a:srgbClr val="B2B2B2"/>
                        </a:solidFill>
                        <a:ln w="0" cap="flat">
                          <a:noFill/>
                          <a:miter lim="127000"/>
                        </a:ln>
                        <a:effectLst/>
                      </wps:spPr>
                      <wps:bodyPr/>
                    </wps:wsp>
                    <wps:wsp>
                      <wps:cNvPr id="22393" name="Shape 22393"/>
                      <wps:cNvSpPr/>
                      <wps:spPr>
                        <a:xfrm>
                          <a:off x="373380" y="2540"/>
                          <a:ext cx="59690" cy="91440"/>
                        </a:xfrm>
                        <a:custGeom>
                          <a:avLst/>
                          <a:gdLst/>
                          <a:ahLst/>
                          <a:cxnLst/>
                          <a:rect l="0" t="0" r="0" b="0"/>
                          <a:pathLst>
                            <a:path w="59690" h="91440">
                              <a:moveTo>
                                <a:pt x="27940" y="0"/>
                              </a:moveTo>
                              <a:cubicBezTo>
                                <a:pt x="35560" y="0"/>
                                <a:pt x="41910" y="2540"/>
                                <a:pt x="46990" y="7620"/>
                              </a:cubicBezTo>
                              <a:cubicBezTo>
                                <a:pt x="52070" y="11430"/>
                                <a:pt x="54610" y="17780"/>
                                <a:pt x="54610" y="24130"/>
                              </a:cubicBezTo>
                              <a:cubicBezTo>
                                <a:pt x="54610" y="27940"/>
                                <a:pt x="53340" y="33020"/>
                                <a:pt x="50800" y="36830"/>
                              </a:cubicBezTo>
                              <a:cubicBezTo>
                                <a:pt x="48260" y="44450"/>
                                <a:pt x="43180" y="52070"/>
                                <a:pt x="35560" y="59690"/>
                              </a:cubicBezTo>
                              <a:cubicBezTo>
                                <a:pt x="24130" y="71120"/>
                                <a:pt x="16510" y="78740"/>
                                <a:pt x="13970" y="81280"/>
                              </a:cubicBezTo>
                              <a:lnTo>
                                <a:pt x="38100" y="81280"/>
                              </a:lnTo>
                              <a:cubicBezTo>
                                <a:pt x="41910" y="81280"/>
                                <a:pt x="45720" y="81280"/>
                                <a:pt x="48260" y="81280"/>
                              </a:cubicBezTo>
                              <a:cubicBezTo>
                                <a:pt x="49530" y="80010"/>
                                <a:pt x="52070" y="80010"/>
                                <a:pt x="53340" y="78740"/>
                              </a:cubicBezTo>
                              <a:cubicBezTo>
                                <a:pt x="54610" y="77470"/>
                                <a:pt x="55880" y="76200"/>
                                <a:pt x="57150" y="73660"/>
                              </a:cubicBezTo>
                              <a:lnTo>
                                <a:pt x="59690" y="73660"/>
                              </a:lnTo>
                              <a:lnTo>
                                <a:pt x="53340" y="91440"/>
                              </a:lnTo>
                              <a:lnTo>
                                <a:pt x="0" y="91440"/>
                              </a:lnTo>
                              <a:lnTo>
                                <a:pt x="0" y="88900"/>
                              </a:lnTo>
                              <a:cubicBezTo>
                                <a:pt x="16510" y="74930"/>
                                <a:pt x="27940" y="63500"/>
                                <a:pt x="34290" y="54610"/>
                              </a:cubicBezTo>
                              <a:cubicBezTo>
                                <a:pt x="40640" y="45720"/>
                                <a:pt x="43180" y="36830"/>
                                <a:pt x="43180" y="29210"/>
                              </a:cubicBezTo>
                              <a:cubicBezTo>
                                <a:pt x="43180" y="24130"/>
                                <a:pt x="41910" y="19050"/>
                                <a:pt x="38100" y="15240"/>
                              </a:cubicBezTo>
                              <a:cubicBezTo>
                                <a:pt x="34290" y="12700"/>
                                <a:pt x="30480" y="10160"/>
                                <a:pt x="25400" y="10160"/>
                              </a:cubicBezTo>
                              <a:cubicBezTo>
                                <a:pt x="20320" y="10160"/>
                                <a:pt x="16510" y="11430"/>
                                <a:pt x="12700" y="13970"/>
                              </a:cubicBezTo>
                              <a:cubicBezTo>
                                <a:pt x="8890" y="16510"/>
                                <a:pt x="6350" y="20320"/>
                                <a:pt x="5080" y="25400"/>
                              </a:cubicBezTo>
                              <a:lnTo>
                                <a:pt x="2540" y="25400"/>
                              </a:lnTo>
                              <a:cubicBezTo>
                                <a:pt x="3810" y="17780"/>
                                <a:pt x="6350" y="11430"/>
                                <a:pt x="11430" y="6350"/>
                              </a:cubicBezTo>
                              <a:cubicBezTo>
                                <a:pt x="15240" y="2540"/>
                                <a:pt x="21590" y="0"/>
                                <a:pt x="27940" y="0"/>
                              </a:cubicBezTo>
                              <a:close/>
                            </a:path>
                          </a:pathLst>
                        </a:custGeom>
                        <a:solidFill>
                          <a:srgbClr val="B2B2B2"/>
                        </a:solidFill>
                        <a:ln w="0" cap="flat">
                          <a:noFill/>
                          <a:miter lim="127000"/>
                        </a:ln>
                        <a:effectLst/>
                      </wps:spPr>
                      <wps:bodyPr/>
                    </wps:wsp>
                    <wps:wsp>
                      <wps:cNvPr id="22394" name="Shape 22394"/>
                      <wps:cNvSpPr/>
                      <wps:spPr>
                        <a:xfrm>
                          <a:off x="444500" y="2540"/>
                          <a:ext cx="27940" cy="92710"/>
                        </a:xfrm>
                        <a:custGeom>
                          <a:avLst/>
                          <a:gdLst/>
                          <a:ahLst/>
                          <a:cxnLst/>
                          <a:rect l="0" t="0" r="0" b="0"/>
                          <a:pathLst>
                            <a:path w="27940" h="92710">
                              <a:moveTo>
                                <a:pt x="27940" y="0"/>
                              </a:moveTo>
                              <a:lnTo>
                                <a:pt x="27940" y="3810"/>
                              </a:lnTo>
                              <a:cubicBezTo>
                                <a:pt x="25400" y="3810"/>
                                <a:pt x="22860" y="5080"/>
                                <a:pt x="20320" y="8890"/>
                              </a:cubicBezTo>
                              <a:cubicBezTo>
                                <a:pt x="17780" y="11430"/>
                                <a:pt x="15240" y="17780"/>
                                <a:pt x="13970" y="25400"/>
                              </a:cubicBezTo>
                              <a:cubicBezTo>
                                <a:pt x="12700" y="33020"/>
                                <a:pt x="12700" y="40640"/>
                                <a:pt x="12700" y="48260"/>
                              </a:cubicBezTo>
                              <a:cubicBezTo>
                                <a:pt x="12700" y="60960"/>
                                <a:pt x="13970" y="71120"/>
                                <a:pt x="16510" y="78740"/>
                              </a:cubicBezTo>
                              <a:cubicBezTo>
                                <a:pt x="19050" y="85090"/>
                                <a:pt x="22860" y="88900"/>
                                <a:pt x="27940" y="88900"/>
                              </a:cubicBezTo>
                              <a:lnTo>
                                <a:pt x="27940" y="92710"/>
                              </a:lnTo>
                              <a:cubicBezTo>
                                <a:pt x="19050" y="92710"/>
                                <a:pt x="12700" y="87630"/>
                                <a:pt x="6350" y="77470"/>
                              </a:cubicBezTo>
                              <a:cubicBezTo>
                                <a:pt x="2540" y="69850"/>
                                <a:pt x="0" y="59690"/>
                                <a:pt x="0" y="46990"/>
                              </a:cubicBezTo>
                              <a:cubicBezTo>
                                <a:pt x="0" y="36830"/>
                                <a:pt x="1270" y="27940"/>
                                <a:pt x="3810" y="20320"/>
                              </a:cubicBezTo>
                              <a:cubicBezTo>
                                <a:pt x="7620" y="13970"/>
                                <a:pt x="11430" y="7620"/>
                                <a:pt x="16510" y="3810"/>
                              </a:cubicBezTo>
                              <a:cubicBezTo>
                                <a:pt x="20320" y="1270"/>
                                <a:pt x="24130" y="0"/>
                                <a:pt x="27940" y="0"/>
                              </a:cubicBezTo>
                              <a:close/>
                            </a:path>
                          </a:pathLst>
                        </a:custGeom>
                        <a:solidFill>
                          <a:srgbClr val="B2B2B2"/>
                        </a:solidFill>
                        <a:ln w="0" cap="flat">
                          <a:noFill/>
                          <a:miter lim="127000"/>
                        </a:ln>
                        <a:effectLst/>
                      </wps:spPr>
                      <wps:bodyPr/>
                    </wps:wsp>
                    <wps:wsp>
                      <wps:cNvPr id="22395" name="Shape 22395"/>
                      <wps:cNvSpPr/>
                      <wps:spPr>
                        <a:xfrm>
                          <a:off x="472440" y="2540"/>
                          <a:ext cx="27940" cy="92710"/>
                        </a:xfrm>
                        <a:custGeom>
                          <a:avLst/>
                          <a:gdLst/>
                          <a:ahLst/>
                          <a:cxnLst/>
                          <a:rect l="0" t="0" r="0" b="0"/>
                          <a:pathLst>
                            <a:path w="27940" h="92710">
                              <a:moveTo>
                                <a:pt x="0" y="0"/>
                              </a:moveTo>
                              <a:cubicBezTo>
                                <a:pt x="6350" y="0"/>
                                <a:pt x="12700" y="3810"/>
                                <a:pt x="17780" y="10160"/>
                              </a:cubicBezTo>
                              <a:cubicBezTo>
                                <a:pt x="25400" y="19050"/>
                                <a:pt x="27940" y="30480"/>
                                <a:pt x="27940" y="45720"/>
                              </a:cubicBezTo>
                              <a:cubicBezTo>
                                <a:pt x="27940" y="55880"/>
                                <a:pt x="26670" y="64770"/>
                                <a:pt x="24130" y="72390"/>
                              </a:cubicBezTo>
                              <a:cubicBezTo>
                                <a:pt x="20320" y="80010"/>
                                <a:pt x="17780" y="85090"/>
                                <a:pt x="12700" y="87630"/>
                              </a:cubicBezTo>
                              <a:cubicBezTo>
                                <a:pt x="7620" y="91440"/>
                                <a:pt x="3810" y="92710"/>
                                <a:pt x="0" y="92710"/>
                              </a:cubicBezTo>
                              <a:lnTo>
                                <a:pt x="0" y="88900"/>
                              </a:lnTo>
                              <a:cubicBezTo>
                                <a:pt x="2540" y="88900"/>
                                <a:pt x="5080" y="87630"/>
                                <a:pt x="6350" y="85090"/>
                              </a:cubicBezTo>
                              <a:cubicBezTo>
                                <a:pt x="8890" y="83820"/>
                                <a:pt x="11430" y="80010"/>
                                <a:pt x="12700" y="74930"/>
                              </a:cubicBezTo>
                              <a:cubicBezTo>
                                <a:pt x="13970" y="67310"/>
                                <a:pt x="15240" y="57150"/>
                                <a:pt x="15240" y="43180"/>
                              </a:cubicBezTo>
                              <a:cubicBezTo>
                                <a:pt x="15240" y="33020"/>
                                <a:pt x="13970" y="24130"/>
                                <a:pt x="12700" y="17780"/>
                              </a:cubicBezTo>
                              <a:cubicBezTo>
                                <a:pt x="11430" y="12700"/>
                                <a:pt x="8890" y="8890"/>
                                <a:pt x="6350" y="6350"/>
                              </a:cubicBezTo>
                              <a:cubicBezTo>
                                <a:pt x="5080" y="5080"/>
                                <a:pt x="2540" y="3810"/>
                                <a:pt x="0" y="3810"/>
                              </a:cubicBezTo>
                              <a:lnTo>
                                <a:pt x="0" y="0"/>
                              </a:lnTo>
                              <a:close/>
                            </a:path>
                          </a:pathLst>
                        </a:custGeom>
                        <a:solidFill>
                          <a:srgbClr val="B2B2B2"/>
                        </a:solidFill>
                        <a:ln w="0" cap="flat">
                          <a:noFill/>
                          <a:miter lim="127000"/>
                        </a:ln>
                        <a:effectLst/>
                      </wps:spPr>
                      <wps:bodyPr/>
                    </wps:wsp>
                    <wps:wsp>
                      <wps:cNvPr id="22396" name="Shape 22396"/>
                      <wps:cNvSpPr/>
                      <wps:spPr>
                        <a:xfrm>
                          <a:off x="523240" y="2540"/>
                          <a:ext cx="34290" cy="91440"/>
                        </a:xfrm>
                        <a:custGeom>
                          <a:avLst/>
                          <a:gdLst/>
                          <a:ahLst/>
                          <a:cxnLst/>
                          <a:rect l="0" t="0" r="0" b="0"/>
                          <a:pathLst>
                            <a:path w="34290" h="91440">
                              <a:moveTo>
                                <a:pt x="21590" y="0"/>
                              </a:moveTo>
                              <a:lnTo>
                                <a:pt x="22860" y="0"/>
                              </a:lnTo>
                              <a:lnTo>
                                <a:pt x="22860" y="74930"/>
                              </a:lnTo>
                              <a:cubicBezTo>
                                <a:pt x="22860" y="81280"/>
                                <a:pt x="22860" y="83820"/>
                                <a:pt x="24130" y="85090"/>
                              </a:cubicBezTo>
                              <a:cubicBezTo>
                                <a:pt x="24130" y="86360"/>
                                <a:pt x="25400" y="87630"/>
                                <a:pt x="26670" y="88900"/>
                              </a:cubicBezTo>
                              <a:cubicBezTo>
                                <a:pt x="27940" y="88900"/>
                                <a:pt x="30480" y="90170"/>
                                <a:pt x="34290" y="90170"/>
                              </a:cubicBezTo>
                              <a:lnTo>
                                <a:pt x="34290" y="91440"/>
                              </a:lnTo>
                              <a:lnTo>
                                <a:pt x="1270" y="91440"/>
                              </a:lnTo>
                              <a:lnTo>
                                <a:pt x="1270" y="90170"/>
                              </a:lnTo>
                              <a:cubicBezTo>
                                <a:pt x="5080" y="90170"/>
                                <a:pt x="7620" y="88900"/>
                                <a:pt x="8890" y="88900"/>
                              </a:cubicBezTo>
                              <a:cubicBezTo>
                                <a:pt x="10160" y="87630"/>
                                <a:pt x="11430" y="86360"/>
                                <a:pt x="11430" y="86360"/>
                              </a:cubicBezTo>
                              <a:cubicBezTo>
                                <a:pt x="11430" y="85090"/>
                                <a:pt x="12700" y="81280"/>
                                <a:pt x="12700" y="74930"/>
                              </a:cubicBezTo>
                              <a:lnTo>
                                <a:pt x="12700" y="26670"/>
                              </a:lnTo>
                              <a:cubicBezTo>
                                <a:pt x="12700" y="20320"/>
                                <a:pt x="11430" y="15240"/>
                                <a:pt x="11430" y="13970"/>
                              </a:cubicBezTo>
                              <a:cubicBezTo>
                                <a:pt x="11430" y="12700"/>
                                <a:pt x="10160" y="11430"/>
                                <a:pt x="10160" y="11430"/>
                              </a:cubicBezTo>
                              <a:cubicBezTo>
                                <a:pt x="8890" y="10160"/>
                                <a:pt x="7620" y="10160"/>
                                <a:pt x="7620" y="10160"/>
                              </a:cubicBezTo>
                              <a:cubicBezTo>
                                <a:pt x="5080" y="10160"/>
                                <a:pt x="3810" y="10160"/>
                                <a:pt x="0" y="11430"/>
                              </a:cubicBezTo>
                              <a:lnTo>
                                <a:pt x="0" y="10160"/>
                              </a:lnTo>
                              <a:lnTo>
                                <a:pt x="21590" y="0"/>
                              </a:lnTo>
                              <a:close/>
                            </a:path>
                          </a:pathLst>
                        </a:custGeom>
                        <a:solidFill>
                          <a:srgbClr val="B2B2B2"/>
                        </a:solidFill>
                        <a:ln w="0" cap="flat">
                          <a:noFill/>
                          <a:miter lim="127000"/>
                        </a:ln>
                        <a:effectLst/>
                      </wps:spPr>
                      <wps:bodyPr/>
                    </wps:wsp>
                    <wps:wsp>
                      <wps:cNvPr id="22500" name="Shape 22500"/>
                      <wps:cNvSpPr/>
                      <wps:spPr>
                        <a:xfrm>
                          <a:off x="1379220" y="31750"/>
                          <a:ext cx="104140" cy="62230"/>
                        </a:xfrm>
                        <a:custGeom>
                          <a:avLst/>
                          <a:gdLst/>
                          <a:ahLst/>
                          <a:cxnLst/>
                          <a:rect l="0" t="0" r="0" b="0"/>
                          <a:pathLst>
                            <a:path w="104140" h="62230">
                              <a:moveTo>
                                <a:pt x="19050" y="0"/>
                              </a:moveTo>
                              <a:lnTo>
                                <a:pt x="21590" y="0"/>
                              </a:lnTo>
                              <a:lnTo>
                                <a:pt x="21590" y="12700"/>
                              </a:lnTo>
                              <a:cubicBezTo>
                                <a:pt x="25400" y="7620"/>
                                <a:pt x="27940" y="5080"/>
                                <a:pt x="29210" y="5080"/>
                              </a:cubicBezTo>
                              <a:cubicBezTo>
                                <a:pt x="31750" y="3811"/>
                                <a:pt x="33020" y="2540"/>
                                <a:pt x="35560" y="1270"/>
                              </a:cubicBezTo>
                              <a:cubicBezTo>
                                <a:pt x="38100" y="0"/>
                                <a:pt x="40640" y="0"/>
                                <a:pt x="41910" y="0"/>
                              </a:cubicBezTo>
                              <a:cubicBezTo>
                                <a:pt x="45720" y="0"/>
                                <a:pt x="49530" y="1270"/>
                                <a:pt x="52070" y="2540"/>
                              </a:cubicBezTo>
                              <a:cubicBezTo>
                                <a:pt x="54610" y="5080"/>
                                <a:pt x="57150" y="7620"/>
                                <a:pt x="57150" y="12700"/>
                              </a:cubicBezTo>
                              <a:cubicBezTo>
                                <a:pt x="62230" y="7620"/>
                                <a:pt x="66040" y="3811"/>
                                <a:pt x="68580" y="2540"/>
                              </a:cubicBezTo>
                              <a:cubicBezTo>
                                <a:pt x="72390" y="0"/>
                                <a:pt x="74930" y="0"/>
                                <a:pt x="78740" y="0"/>
                              </a:cubicBezTo>
                              <a:cubicBezTo>
                                <a:pt x="81280" y="0"/>
                                <a:pt x="85090" y="0"/>
                                <a:pt x="86360" y="2540"/>
                              </a:cubicBezTo>
                              <a:cubicBezTo>
                                <a:pt x="88900" y="3811"/>
                                <a:pt x="91440" y="6350"/>
                                <a:pt x="92710" y="10161"/>
                              </a:cubicBezTo>
                              <a:cubicBezTo>
                                <a:pt x="93980" y="12700"/>
                                <a:pt x="93980" y="16511"/>
                                <a:pt x="93980" y="22861"/>
                              </a:cubicBezTo>
                              <a:lnTo>
                                <a:pt x="93980" y="48261"/>
                              </a:lnTo>
                              <a:cubicBezTo>
                                <a:pt x="93980" y="52070"/>
                                <a:pt x="93980" y="55880"/>
                                <a:pt x="95250" y="57150"/>
                              </a:cubicBezTo>
                              <a:cubicBezTo>
                                <a:pt x="95250" y="58420"/>
                                <a:pt x="96520" y="58420"/>
                                <a:pt x="97790" y="59690"/>
                              </a:cubicBezTo>
                              <a:cubicBezTo>
                                <a:pt x="99060" y="59690"/>
                                <a:pt x="100330" y="60961"/>
                                <a:pt x="104140" y="60961"/>
                              </a:cubicBezTo>
                              <a:lnTo>
                                <a:pt x="104140" y="62230"/>
                              </a:lnTo>
                              <a:lnTo>
                                <a:pt x="73660" y="62230"/>
                              </a:lnTo>
                              <a:lnTo>
                                <a:pt x="73660" y="60961"/>
                              </a:lnTo>
                              <a:lnTo>
                                <a:pt x="74930" y="60961"/>
                              </a:lnTo>
                              <a:cubicBezTo>
                                <a:pt x="77470" y="60961"/>
                                <a:pt x="80010" y="59690"/>
                                <a:pt x="81280" y="58420"/>
                              </a:cubicBezTo>
                              <a:cubicBezTo>
                                <a:pt x="81280" y="58420"/>
                                <a:pt x="82550" y="57150"/>
                                <a:pt x="82550" y="55880"/>
                              </a:cubicBezTo>
                              <a:cubicBezTo>
                                <a:pt x="83820" y="54611"/>
                                <a:pt x="83820" y="52070"/>
                                <a:pt x="83820" y="48261"/>
                              </a:cubicBezTo>
                              <a:lnTo>
                                <a:pt x="83820" y="21590"/>
                              </a:lnTo>
                              <a:cubicBezTo>
                                <a:pt x="83820" y="17780"/>
                                <a:pt x="82550" y="13970"/>
                                <a:pt x="81280" y="11430"/>
                              </a:cubicBezTo>
                              <a:cubicBezTo>
                                <a:pt x="80010" y="8890"/>
                                <a:pt x="77470" y="7620"/>
                                <a:pt x="73660" y="7620"/>
                              </a:cubicBezTo>
                              <a:cubicBezTo>
                                <a:pt x="71120" y="7620"/>
                                <a:pt x="68580" y="7620"/>
                                <a:pt x="66040" y="8890"/>
                              </a:cubicBezTo>
                              <a:cubicBezTo>
                                <a:pt x="64770" y="10161"/>
                                <a:pt x="60960" y="12700"/>
                                <a:pt x="58420" y="15240"/>
                              </a:cubicBezTo>
                              <a:lnTo>
                                <a:pt x="58420" y="48261"/>
                              </a:lnTo>
                              <a:cubicBezTo>
                                <a:pt x="58420" y="53340"/>
                                <a:pt x="58420" y="55880"/>
                                <a:pt x="58420" y="57150"/>
                              </a:cubicBezTo>
                              <a:cubicBezTo>
                                <a:pt x="58420" y="58420"/>
                                <a:pt x="59690" y="58420"/>
                                <a:pt x="60960" y="59690"/>
                              </a:cubicBezTo>
                              <a:cubicBezTo>
                                <a:pt x="62230" y="59690"/>
                                <a:pt x="64770" y="60961"/>
                                <a:pt x="67310" y="60961"/>
                              </a:cubicBezTo>
                              <a:lnTo>
                                <a:pt x="67310" y="62230"/>
                              </a:lnTo>
                              <a:lnTo>
                                <a:pt x="38100" y="62230"/>
                              </a:lnTo>
                              <a:lnTo>
                                <a:pt x="38100" y="60961"/>
                              </a:lnTo>
                              <a:cubicBezTo>
                                <a:pt x="40640" y="60961"/>
                                <a:pt x="43180" y="59690"/>
                                <a:pt x="44450" y="59690"/>
                              </a:cubicBezTo>
                              <a:cubicBezTo>
                                <a:pt x="45720" y="58420"/>
                                <a:pt x="45720" y="57150"/>
                                <a:pt x="46990" y="55880"/>
                              </a:cubicBezTo>
                              <a:cubicBezTo>
                                <a:pt x="46990" y="54611"/>
                                <a:pt x="46990" y="52070"/>
                                <a:pt x="46990" y="48261"/>
                              </a:cubicBezTo>
                              <a:lnTo>
                                <a:pt x="46990" y="21590"/>
                              </a:lnTo>
                              <a:cubicBezTo>
                                <a:pt x="46990" y="16511"/>
                                <a:pt x="45720" y="13970"/>
                                <a:pt x="44450" y="11430"/>
                              </a:cubicBezTo>
                              <a:cubicBezTo>
                                <a:pt x="43180" y="8890"/>
                                <a:pt x="40640" y="7620"/>
                                <a:pt x="36830" y="7620"/>
                              </a:cubicBezTo>
                              <a:cubicBezTo>
                                <a:pt x="34290" y="7620"/>
                                <a:pt x="31750" y="7620"/>
                                <a:pt x="30480" y="8890"/>
                              </a:cubicBezTo>
                              <a:cubicBezTo>
                                <a:pt x="26670" y="11430"/>
                                <a:pt x="24130" y="12700"/>
                                <a:pt x="21590" y="15240"/>
                              </a:cubicBezTo>
                              <a:lnTo>
                                <a:pt x="21590" y="48261"/>
                              </a:lnTo>
                              <a:cubicBezTo>
                                <a:pt x="21590" y="53340"/>
                                <a:pt x="21590" y="55880"/>
                                <a:pt x="22860" y="57150"/>
                              </a:cubicBezTo>
                              <a:cubicBezTo>
                                <a:pt x="22860" y="58420"/>
                                <a:pt x="24130" y="58420"/>
                                <a:pt x="24130" y="59690"/>
                              </a:cubicBezTo>
                              <a:cubicBezTo>
                                <a:pt x="25400" y="59690"/>
                                <a:pt x="27940" y="60961"/>
                                <a:pt x="30480" y="60961"/>
                              </a:cubicBezTo>
                              <a:lnTo>
                                <a:pt x="30480" y="62230"/>
                              </a:lnTo>
                              <a:lnTo>
                                <a:pt x="1270" y="62230"/>
                              </a:lnTo>
                              <a:lnTo>
                                <a:pt x="1270" y="60961"/>
                              </a:lnTo>
                              <a:cubicBezTo>
                                <a:pt x="3810" y="60961"/>
                                <a:pt x="6350" y="59690"/>
                                <a:pt x="7620" y="59690"/>
                              </a:cubicBezTo>
                              <a:cubicBezTo>
                                <a:pt x="8890" y="58420"/>
                                <a:pt x="8890" y="58420"/>
                                <a:pt x="10160" y="57150"/>
                              </a:cubicBezTo>
                              <a:cubicBezTo>
                                <a:pt x="10160" y="55880"/>
                                <a:pt x="10160" y="5207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501" name="Shape 22501"/>
                      <wps:cNvSpPr/>
                      <wps:spPr>
                        <a:xfrm>
                          <a:off x="4259580" y="32500"/>
                          <a:ext cx="24130" cy="61733"/>
                        </a:xfrm>
                        <a:custGeom>
                          <a:avLst/>
                          <a:gdLst/>
                          <a:ahLst/>
                          <a:cxnLst/>
                          <a:rect l="0" t="0" r="0" b="0"/>
                          <a:pathLst>
                            <a:path w="24130" h="61733">
                              <a:moveTo>
                                <a:pt x="24130" y="0"/>
                              </a:moveTo>
                              <a:lnTo>
                                <a:pt x="24130" y="3536"/>
                              </a:lnTo>
                              <a:lnTo>
                                <a:pt x="15240" y="6870"/>
                              </a:lnTo>
                              <a:cubicBezTo>
                                <a:pt x="11430" y="10680"/>
                                <a:pt x="10160" y="14490"/>
                                <a:pt x="10160" y="19570"/>
                              </a:cubicBezTo>
                              <a:lnTo>
                                <a:pt x="24130" y="19570"/>
                              </a:lnTo>
                              <a:lnTo>
                                <a:pt x="24130" y="23380"/>
                              </a:lnTo>
                              <a:lnTo>
                                <a:pt x="10160" y="23380"/>
                              </a:lnTo>
                              <a:cubicBezTo>
                                <a:pt x="10160" y="32270"/>
                                <a:pt x="11430" y="39890"/>
                                <a:pt x="16510" y="44970"/>
                              </a:cubicBezTo>
                              <a:lnTo>
                                <a:pt x="24130" y="48780"/>
                              </a:lnTo>
                              <a:lnTo>
                                <a:pt x="24130" y="61733"/>
                              </a:lnTo>
                              <a:lnTo>
                                <a:pt x="7620" y="55130"/>
                              </a:lnTo>
                              <a:cubicBezTo>
                                <a:pt x="2540" y="48780"/>
                                <a:pt x="0" y="41160"/>
                                <a:pt x="0" y="32270"/>
                              </a:cubicBezTo>
                              <a:cubicBezTo>
                                <a:pt x="0" y="22110"/>
                                <a:pt x="2540" y="13220"/>
                                <a:pt x="8890" y="8140"/>
                              </a:cubicBezTo>
                              <a:cubicBezTo>
                                <a:pt x="11430" y="4965"/>
                                <a:pt x="14288" y="2742"/>
                                <a:pt x="17463" y="1313"/>
                              </a:cubicBezTo>
                              <a:lnTo>
                                <a:pt x="24130" y="0"/>
                              </a:lnTo>
                              <a:close/>
                            </a:path>
                          </a:pathLst>
                        </a:custGeom>
                        <a:solidFill>
                          <a:srgbClr val="B2B2B2"/>
                        </a:solidFill>
                        <a:ln w="0" cap="flat">
                          <a:noFill/>
                          <a:miter lim="127000"/>
                        </a:ln>
                        <a:effectLst/>
                      </wps:spPr>
                      <wps:bodyPr/>
                    </wps:wsp>
                    <wps:wsp>
                      <wps:cNvPr id="22502" name="Shape 22502"/>
                      <wps:cNvSpPr/>
                      <wps:spPr>
                        <a:xfrm>
                          <a:off x="4283710" y="69850"/>
                          <a:ext cx="27940" cy="25400"/>
                        </a:xfrm>
                        <a:custGeom>
                          <a:avLst/>
                          <a:gdLst/>
                          <a:ahLst/>
                          <a:cxnLst/>
                          <a:rect l="0" t="0" r="0" b="0"/>
                          <a:pathLst>
                            <a:path w="27940" h="25400">
                              <a:moveTo>
                                <a:pt x="26670" y="0"/>
                              </a:moveTo>
                              <a:lnTo>
                                <a:pt x="27940" y="1270"/>
                              </a:lnTo>
                              <a:cubicBezTo>
                                <a:pt x="26670" y="7620"/>
                                <a:pt x="24130" y="13970"/>
                                <a:pt x="20320" y="19050"/>
                              </a:cubicBezTo>
                              <a:cubicBezTo>
                                <a:pt x="15240" y="22861"/>
                                <a:pt x="10160" y="25400"/>
                                <a:pt x="2540" y="25400"/>
                              </a:cubicBezTo>
                              <a:lnTo>
                                <a:pt x="0" y="24384"/>
                              </a:lnTo>
                              <a:lnTo>
                                <a:pt x="0" y="11430"/>
                              </a:lnTo>
                              <a:lnTo>
                                <a:pt x="7620" y="15240"/>
                              </a:lnTo>
                              <a:cubicBezTo>
                                <a:pt x="12700" y="15240"/>
                                <a:pt x="15240" y="13970"/>
                                <a:pt x="19050" y="11430"/>
                              </a:cubicBezTo>
                              <a:cubicBezTo>
                                <a:pt x="21590" y="10161"/>
                                <a:pt x="24130" y="6350"/>
                                <a:pt x="26670" y="0"/>
                              </a:cubicBezTo>
                              <a:close/>
                            </a:path>
                          </a:pathLst>
                        </a:custGeom>
                        <a:solidFill>
                          <a:srgbClr val="B2B2B2"/>
                        </a:solidFill>
                        <a:ln w="0" cap="flat">
                          <a:noFill/>
                          <a:miter lim="127000"/>
                        </a:ln>
                        <a:effectLst/>
                      </wps:spPr>
                      <wps:bodyPr/>
                    </wps:wsp>
                    <wps:wsp>
                      <wps:cNvPr id="22503" name="Shape 22503"/>
                      <wps:cNvSpPr/>
                      <wps:spPr>
                        <a:xfrm>
                          <a:off x="4283710" y="31750"/>
                          <a:ext cx="27940" cy="24130"/>
                        </a:xfrm>
                        <a:custGeom>
                          <a:avLst/>
                          <a:gdLst/>
                          <a:ahLst/>
                          <a:cxnLst/>
                          <a:rect l="0" t="0" r="0" b="0"/>
                          <a:pathLst>
                            <a:path w="27940" h="24130">
                              <a:moveTo>
                                <a:pt x="3810" y="0"/>
                              </a:moveTo>
                              <a:cubicBezTo>
                                <a:pt x="11430" y="0"/>
                                <a:pt x="16510" y="1270"/>
                                <a:pt x="21590" y="6350"/>
                              </a:cubicBezTo>
                              <a:cubicBezTo>
                                <a:pt x="25400" y="10161"/>
                                <a:pt x="27940" y="16511"/>
                                <a:pt x="27940" y="24130"/>
                              </a:cubicBezTo>
                              <a:lnTo>
                                <a:pt x="0" y="24130"/>
                              </a:lnTo>
                              <a:lnTo>
                                <a:pt x="0" y="20320"/>
                              </a:lnTo>
                              <a:lnTo>
                                <a:pt x="13970" y="20320"/>
                              </a:lnTo>
                              <a:cubicBezTo>
                                <a:pt x="13970" y="16511"/>
                                <a:pt x="13970" y="13970"/>
                                <a:pt x="12700" y="11430"/>
                              </a:cubicBezTo>
                              <a:cubicBezTo>
                                <a:pt x="11430" y="8890"/>
                                <a:pt x="10160" y="7620"/>
                                <a:pt x="7620" y="6350"/>
                              </a:cubicBezTo>
                              <a:cubicBezTo>
                                <a:pt x="5080" y="5080"/>
                                <a:pt x="3810" y="3811"/>
                                <a:pt x="1270" y="3811"/>
                              </a:cubicBezTo>
                              <a:lnTo>
                                <a:pt x="0" y="4287"/>
                              </a:lnTo>
                              <a:lnTo>
                                <a:pt x="0" y="750"/>
                              </a:lnTo>
                              <a:lnTo>
                                <a:pt x="3810" y="0"/>
                              </a:lnTo>
                              <a:close/>
                            </a:path>
                          </a:pathLst>
                        </a:custGeom>
                        <a:solidFill>
                          <a:srgbClr val="B2B2B2"/>
                        </a:solidFill>
                        <a:ln w="0" cap="flat">
                          <a:noFill/>
                          <a:miter lim="127000"/>
                        </a:ln>
                        <a:effectLst/>
                      </wps:spPr>
                      <wps:bodyPr/>
                    </wps:wsp>
                    <wps:wsp>
                      <wps:cNvPr id="22397" name="Shape 22397"/>
                      <wps:cNvSpPr/>
                      <wps:spPr>
                        <a:xfrm>
                          <a:off x="767080" y="0"/>
                          <a:ext cx="66040" cy="93980"/>
                        </a:xfrm>
                        <a:custGeom>
                          <a:avLst/>
                          <a:gdLst/>
                          <a:ahLst/>
                          <a:cxnLst/>
                          <a:rect l="0" t="0" r="0" b="0"/>
                          <a:pathLst>
                            <a:path w="66040" h="93980">
                              <a:moveTo>
                                <a:pt x="17780" y="0"/>
                              </a:moveTo>
                              <a:lnTo>
                                <a:pt x="20320" y="0"/>
                              </a:lnTo>
                              <a:lnTo>
                                <a:pt x="20320" y="43180"/>
                              </a:lnTo>
                              <a:cubicBezTo>
                                <a:pt x="25400" y="38100"/>
                                <a:pt x="29210" y="35561"/>
                                <a:pt x="33020" y="33020"/>
                              </a:cubicBezTo>
                              <a:cubicBezTo>
                                <a:pt x="35560" y="31750"/>
                                <a:pt x="38100" y="31750"/>
                                <a:pt x="40640" y="31750"/>
                              </a:cubicBezTo>
                              <a:cubicBezTo>
                                <a:pt x="44450" y="31750"/>
                                <a:pt x="48260" y="31750"/>
                                <a:pt x="50800" y="34290"/>
                              </a:cubicBezTo>
                              <a:cubicBezTo>
                                <a:pt x="53340" y="36830"/>
                                <a:pt x="54610" y="39370"/>
                                <a:pt x="55880" y="43180"/>
                              </a:cubicBezTo>
                              <a:cubicBezTo>
                                <a:pt x="57150" y="45720"/>
                                <a:pt x="57150" y="50800"/>
                                <a:pt x="57150" y="58420"/>
                              </a:cubicBezTo>
                              <a:lnTo>
                                <a:pt x="57150" y="80011"/>
                              </a:lnTo>
                              <a:cubicBezTo>
                                <a:pt x="57150" y="85090"/>
                                <a:pt x="57150" y="87630"/>
                                <a:pt x="58420" y="88900"/>
                              </a:cubicBezTo>
                              <a:cubicBezTo>
                                <a:pt x="58420" y="90170"/>
                                <a:pt x="59690" y="90170"/>
                                <a:pt x="60960" y="91440"/>
                              </a:cubicBezTo>
                              <a:cubicBezTo>
                                <a:pt x="60960" y="91440"/>
                                <a:pt x="63500" y="92711"/>
                                <a:pt x="66040" y="92711"/>
                              </a:cubicBezTo>
                              <a:lnTo>
                                <a:pt x="66040" y="93980"/>
                              </a:lnTo>
                              <a:lnTo>
                                <a:pt x="36830" y="93980"/>
                              </a:lnTo>
                              <a:lnTo>
                                <a:pt x="36830" y="92711"/>
                              </a:lnTo>
                              <a:lnTo>
                                <a:pt x="38100" y="92711"/>
                              </a:lnTo>
                              <a:cubicBezTo>
                                <a:pt x="40640" y="92711"/>
                                <a:pt x="43180" y="91440"/>
                                <a:pt x="43180" y="91440"/>
                              </a:cubicBezTo>
                              <a:cubicBezTo>
                                <a:pt x="44450" y="90170"/>
                                <a:pt x="45720" y="88900"/>
                                <a:pt x="45720" y="86361"/>
                              </a:cubicBezTo>
                              <a:cubicBezTo>
                                <a:pt x="45720" y="86361"/>
                                <a:pt x="45720" y="83820"/>
                                <a:pt x="45720" y="80011"/>
                              </a:cubicBezTo>
                              <a:lnTo>
                                <a:pt x="45720" y="58420"/>
                              </a:lnTo>
                              <a:cubicBezTo>
                                <a:pt x="45720" y="52070"/>
                                <a:pt x="45720" y="46990"/>
                                <a:pt x="44450" y="45720"/>
                              </a:cubicBezTo>
                              <a:cubicBezTo>
                                <a:pt x="44450" y="43180"/>
                                <a:pt x="43180" y="41911"/>
                                <a:pt x="41910" y="40640"/>
                              </a:cubicBezTo>
                              <a:cubicBezTo>
                                <a:pt x="40640" y="39370"/>
                                <a:pt x="38100" y="39370"/>
                                <a:pt x="35560" y="39370"/>
                              </a:cubicBezTo>
                              <a:cubicBezTo>
                                <a:pt x="34290" y="39370"/>
                                <a:pt x="31750" y="39370"/>
                                <a:pt x="29210" y="40640"/>
                              </a:cubicBezTo>
                              <a:cubicBezTo>
                                <a:pt x="26670" y="41911"/>
                                <a:pt x="24130" y="44450"/>
                                <a:pt x="20320" y="48261"/>
                              </a:cubicBezTo>
                              <a:lnTo>
                                <a:pt x="20320" y="80011"/>
                              </a:lnTo>
                              <a:cubicBezTo>
                                <a:pt x="20320" y="85090"/>
                                <a:pt x="20320" y="87630"/>
                                <a:pt x="21590" y="88900"/>
                              </a:cubicBezTo>
                              <a:cubicBezTo>
                                <a:pt x="21590" y="90170"/>
                                <a:pt x="22860" y="90170"/>
                                <a:pt x="24130" y="91440"/>
                              </a:cubicBezTo>
                              <a:cubicBezTo>
                                <a:pt x="25400" y="91440"/>
                                <a:pt x="26670" y="92711"/>
                                <a:pt x="30480" y="92711"/>
                              </a:cubicBezTo>
                              <a:lnTo>
                                <a:pt x="30480" y="93980"/>
                              </a:lnTo>
                              <a:lnTo>
                                <a:pt x="0" y="93980"/>
                              </a:lnTo>
                              <a:lnTo>
                                <a:pt x="0" y="92711"/>
                              </a:lnTo>
                              <a:cubicBezTo>
                                <a:pt x="2540" y="92711"/>
                                <a:pt x="5080" y="91440"/>
                                <a:pt x="6350" y="91440"/>
                              </a:cubicBezTo>
                              <a:cubicBezTo>
                                <a:pt x="7620" y="90170"/>
                                <a:pt x="8890" y="90170"/>
                                <a:pt x="8890" y="88900"/>
                              </a:cubicBezTo>
                              <a:cubicBezTo>
                                <a:pt x="8890" y="87630"/>
                                <a:pt x="10160" y="83820"/>
                                <a:pt x="10160" y="80011"/>
                              </a:cubicBezTo>
                              <a:lnTo>
                                <a:pt x="10160" y="25400"/>
                              </a:lnTo>
                              <a:cubicBezTo>
                                <a:pt x="10160" y="19050"/>
                                <a:pt x="10160" y="13970"/>
                                <a:pt x="8890" y="12700"/>
                              </a:cubicBezTo>
                              <a:cubicBezTo>
                                <a:pt x="8890" y="11430"/>
                                <a:pt x="8890" y="10161"/>
                                <a:pt x="7620" y="8890"/>
                              </a:cubicBezTo>
                              <a:cubicBezTo>
                                <a:pt x="7620" y="8890"/>
                                <a:pt x="6350" y="8890"/>
                                <a:pt x="5080" y="8890"/>
                              </a:cubicBezTo>
                              <a:cubicBezTo>
                                <a:pt x="3810" y="8890"/>
                                <a:pt x="2540" y="8890"/>
                                <a:pt x="0" y="8890"/>
                              </a:cubicBezTo>
                              <a:lnTo>
                                <a:pt x="0" y="7620"/>
                              </a:lnTo>
                              <a:lnTo>
                                <a:pt x="17780" y="0"/>
                              </a:lnTo>
                              <a:close/>
                            </a:path>
                          </a:pathLst>
                        </a:custGeom>
                        <a:solidFill>
                          <a:srgbClr val="B2B2B2"/>
                        </a:solidFill>
                        <a:ln w="0" cap="flat">
                          <a:noFill/>
                          <a:miter lim="127000"/>
                        </a:ln>
                        <a:effectLst/>
                      </wps:spPr>
                      <wps:bodyPr/>
                    </wps:wsp>
                    <wps:wsp>
                      <wps:cNvPr id="22504" name="Shape 22504"/>
                      <wps:cNvSpPr/>
                      <wps:spPr>
                        <a:xfrm>
                          <a:off x="2547620" y="31750"/>
                          <a:ext cx="50800" cy="63500"/>
                        </a:xfrm>
                        <a:custGeom>
                          <a:avLst/>
                          <a:gdLst/>
                          <a:ahLst/>
                          <a:cxnLst/>
                          <a:rect l="0" t="0" r="0" b="0"/>
                          <a:pathLst>
                            <a:path w="50800" h="63500">
                              <a:moveTo>
                                <a:pt x="27940" y="0"/>
                              </a:moveTo>
                              <a:cubicBezTo>
                                <a:pt x="34290" y="0"/>
                                <a:pt x="39370" y="1270"/>
                                <a:pt x="43180" y="3811"/>
                              </a:cubicBezTo>
                              <a:cubicBezTo>
                                <a:pt x="46990" y="7620"/>
                                <a:pt x="48260" y="11430"/>
                                <a:pt x="48260" y="13970"/>
                              </a:cubicBezTo>
                              <a:cubicBezTo>
                                <a:pt x="48260" y="16511"/>
                                <a:pt x="48260" y="17780"/>
                                <a:pt x="46990" y="17780"/>
                              </a:cubicBezTo>
                              <a:cubicBezTo>
                                <a:pt x="45720" y="19050"/>
                                <a:pt x="44450" y="20320"/>
                                <a:pt x="41910" y="20320"/>
                              </a:cubicBezTo>
                              <a:cubicBezTo>
                                <a:pt x="39370" y="20320"/>
                                <a:pt x="38100" y="19050"/>
                                <a:pt x="36830" y="17780"/>
                              </a:cubicBezTo>
                              <a:cubicBezTo>
                                <a:pt x="35560" y="16511"/>
                                <a:pt x="35560" y="15240"/>
                                <a:pt x="35560" y="11430"/>
                              </a:cubicBezTo>
                              <a:cubicBezTo>
                                <a:pt x="35560" y="8890"/>
                                <a:pt x="34290" y="7620"/>
                                <a:pt x="33020" y="6350"/>
                              </a:cubicBezTo>
                              <a:cubicBezTo>
                                <a:pt x="31750" y="5080"/>
                                <a:pt x="29210" y="3811"/>
                                <a:pt x="26670" y="3811"/>
                              </a:cubicBezTo>
                              <a:cubicBezTo>
                                <a:pt x="21590" y="3811"/>
                                <a:pt x="19050" y="5080"/>
                                <a:pt x="15240" y="8890"/>
                              </a:cubicBezTo>
                              <a:cubicBezTo>
                                <a:pt x="12700" y="12700"/>
                                <a:pt x="10160" y="19050"/>
                                <a:pt x="10160" y="25400"/>
                              </a:cubicBezTo>
                              <a:cubicBezTo>
                                <a:pt x="10160" y="33020"/>
                                <a:pt x="12700" y="39370"/>
                                <a:pt x="16510" y="44450"/>
                              </a:cubicBezTo>
                              <a:cubicBezTo>
                                <a:pt x="19050" y="50800"/>
                                <a:pt x="24130" y="53340"/>
                                <a:pt x="30480" y="53340"/>
                              </a:cubicBezTo>
                              <a:cubicBezTo>
                                <a:pt x="34290" y="53340"/>
                                <a:pt x="39370" y="52070"/>
                                <a:pt x="41910" y="49530"/>
                              </a:cubicBezTo>
                              <a:cubicBezTo>
                                <a:pt x="44450" y="46990"/>
                                <a:pt x="46990" y="43180"/>
                                <a:pt x="49530" y="38100"/>
                              </a:cubicBezTo>
                              <a:lnTo>
                                <a:pt x="50800" y="38100"/>
                              </a:lnTo>
                              <a:cubicBezTo>
                                <a:pt x="49530" y="46990"/>
                                <a:pt x="45720" y="53340"/>
                                <a:pt x="41910" y="57150"/>
                              </a:cubicBezTo>
                              <a:cubicBezTo>
                                <a:pt x="36830" y="62230"/>
                                <a:pt x="31750" y="63500"/>
                                <a:pt x="25400" y="63500"/>
                              </a:cubicBezTo>
                              <a:cubicBezTo>
                                <a:pt x="19050" y="63500"/>
                                <a:pt x="12700" y="60961"/>
                                <a:pt x="7620" y="55880"/>
                              </a:cubicBezTo>
                              <a:cubicBezTo>
                                <a:pt x="2540" y="49530"/>
                                <a:pt x="0" y="41911"/>
                                <a:pt x="0" y="31750"/>
                              </a:cubicBezTo>
                              <a:cubicBezTo>
                                <a:pt x="0" y="22861"/>
                                <a:pt x="2540" y="13970"/>
                                <a:pt x="7620" y="8890"/>
                              </a:cubicBezTo>
                              <a:cubicBezTo>
                                <a:pt x="13970" y="2540"/>
                                <a:pt x="20320" y="0"/>
                                <a:pt x="27940" y="0"/>
                              </a:cubicBezTo>
                              <a:close/>
                            </a:path>
                          </a:pathLst>
                        </a:custGeom>
                        <a:solidFill>
                          <a:srgbClr val="B2B2B2"/>
                        </a:solidFill>
                        <a:ln w="0" cap="flat">
                          <a:noFill/>
                          <a:miter lim="127000"/>
                        </a:ln>
                        <a:effectLst/>
                      </wps:spPr>
                      <wps:bodyPr/>
                    </wps:wsp>
                    <wps:wsp>
                      <wps:cNvPr id="22398" name="Shape 22398"/>
                      <wps:cNvSpPr/>
                      <wps:spPr>
                        <a:xfrm>
                          <a:off x="71120" y="2540"/>
                          <a:ext cx="35560" cy="91440"/>
                        </a:xfrm>
                        <a:custGeom>
                          <a:avLst/>
                          <a:gdLst/>
                          <a:ahLst/>
                          <a:cxnLst/>
                          <a:rect l="0" t="0" r="0" b="0"/>
                          <a:pathLst>
                            <a:path w="35560" h="91440">
                              <a:moveTo>
                                <a:pt x="21590" y="0"/>
                              </a:moveTo>
                              <a:lnTo>
                                <a:pt x="24130" y="0"/>
                              </a:lnTo>
                              <a:lnTo>
                                <a:pt x="24130" y="74930"/>
                              </a:lnTo>
                              <a:cubicBezTo>
                                <a:pt x="24130" y="81280"/>
                                <a:pt x="24130" y="83820"/>
                                <a:pt x="24130" y="85090"/>
                              </a:cubicBezTo>
                              <a:cubicBezTo>
                                <a:pt x="25400" y="86360"/>
                                <a:pt x="25400" y="87630"/>
                                <a:pt x="26670" y="88900"/>
                              </a:cubicBezTo>
                              <a:cubicBezTo>
                                <a:pt x="27940" y="88900"/>
                                <a:pt x="30480" y="90170"/>
                                <a:pt x="35560" y="90170"/>
                              </a:cubicBezTo>
                              <a:lnTo>
                                <a:pt x="35560" y="91440"/>
                              </a:lnTo>
                              <a:lnTo>
                                <a:pt x="2540" y="91440"/>
                              </a:lnTo>
                              <a:lnTo>
                                <a:pt x="2540" y="90170"/>
                              </a:lnTo>
                              <a:cubicBezTo>
                                <a:pt x="6350" y="90170"/>
                                <a:pt x="8890" y="88900"/>
                                <a:pt x="10160" y="88900"/>
                              </a:cubicBezTo>
                              <a:cubicBezTo>
                                <a:pt x="11430" y="87630"/>
                                <a:pt x="11430" y="86360"/>
                                <a:pt x="12700" y="86360"/>
                              </a:cubicBezTo>
                              <a:cubicBezTo>
                                <a:pt x="12700" y="85090"/>
                                <a:pt x="12700" y="81280"/>
                                <a:pt x="12700" y="74930"/>
                              </a:cubicBezTo>
                              <a:lnTo>
                                <a:pt x="12700" y="26670"/>
                              </a:lnTo>
                              <a:cubicBezTo>
                                <a:pt x="12700" y="20320"/>
                                <a:pt x="12700" y="15240"/>
                                <a:pt x="12700" y="13970"/>
                              </a:cubicBezTo>
                              <a:cubicBezTo>
                                <a:pt x="12700" y="12700"/>
                                <a:pt x="11430" y="11430"/>
                                <a:pt x="11430" y="11430"/>
                              </a:cubicBezTo>
                              <a:cubicBezTo>
                                <a:pt x="10160" y="10160"/>
                                <a:pt x="8890" y="10160"/>
                                <a:pt x="7620" y="10160"/>
                              </a:cubicBezTo>
                              <a:cubicBezTo>
                                <a:pt x="6350" y="10160"/>
                                <a:pt x="3810" y="10160"/>
                                <a:pt x="1270" y="11430"/>
                              </a:cubicBezTo>
                              <a:lnTo>
                                <a:pt x="0" y="10160"/>
                              </a:lnTo>
                              <a:lnTo>
                                <a:pt x="21590" y="0"/>
                              </a:lnTo>
                              <a:close/>
                            </a:path>
                          </a:pathLst>
                        </a:custGeom>
                        <a:solidFill>
                          <a:srgbClr val="B2B2B2"/>
                        </a:solidFill>
                        <a:ln w="0" cap="flat">
                          <a:noFill/>
                          <a:miter lim="127000"/>
                        </a:ln>
                        <a:effectLst/>
                      </wps:spPr>
                      <wps:bodyPr/>
                    </wps:wsp>
                    <wps:wsp>
                      <wps:cNvPr id="22505" name="Shape 22505"/>
                      <wps:cNvSpPr/>
                      <wps:spPr>
                        <a:xfrm>
                          <a:off x="1672590" y="31750"/>
                          <a:ext cx="29210" cy="63500"/>
                        </a:xfrm>
                        <a:custGeom>
                          <a:avLst/>
                          <a:gdLst/>
                          <a:ahLst/>
                          <a:cxnLst/>
                          <a:rect l="0" t="0" r="0" b="0"/>
                          <a:pathLst>
                            <a:path w="29210" h="63500">
                              <a:moveTo>
                                <a:pt x="29210" y="0"/>
                              </a:moveTo>
                              <a:lnTo>
                                <a:pt x="29210" y="5080"/>
                              </a:lnTo>
                              <a:lnTo>
                                <a:pt x="26670" y="3811"/>
                              </a:lnTo>
                              <a:cubicBezTo>
                                <a:pt x="25400" y="3811"/>
                                <a:pt x="22860" y="5080"/>
                                <a:pt x="20320" y="6350"/>
                              </a:cubicBezTo>
                              <a:cubicBezTo>
                                <a:pt x="17780" y="7620"/>
                                <a:pt x="16510" y="10161"/>
                                <a:pt x="15240" y="13970"/>
                              </a:cubicBezTo>
                              <a:cubicBezTo>
                                <a:pt x="13970" y="16511"/>
                                <a:pt x="12700" y="21590"/>
                                <a:pt x="12700" y="26670"/>
                              </a:cubicBezTo>
                              <a:cubicBezTo>
                                <a:pt x="12700" y="35561"/>
                                <a:pt x="13970" y="43180"/>
                                <a:pt x="17780" y="49530"/>
                              </a:cubicBezTo>
                              <a:cubicBezTo>
                                <a:pt x="19685" y="52705"/>
                                <a:pt x="21590" y="55245"/>
                                <a:pt x="23813" y="56992"/>
                              </a:cubicBezTo>
                              <a:lnTo>
                                <a:pt x="29210" y="58827"/>
                              </a:lnTo>
                              <a:lnTo>
                                <a:pt x="29210" y="63182"/>
                              </a:lnTo>
                              <a:lnTo>
                                <a:pt x="27940" y="63500"/>
                              </a:lnTo>
                              <a:cubicBezTo>
                                <a:pt x="19050" y="63500"/>
                                <a:pt x="12700" y="59690"/>
                                <a:pt x="6350" y="53340"/>
                              </a:cubicBezTo>
                              <a:cubicBezTo>
                                <a:pt x="2540" y="46990"/>
                                <a:pt x="0" y="39370"/>
                                <a:pt x="0" y="31750"/>
                              </a:cubicBezTo>
                              <a:cubicBezTo>
                                <a:pt x="0" y="26670"/>
                                <a:pt x="1270" y="21590"/>
                                <a:pt x="3810" y="15240"/>
                              </a:cubicBezTo>
                              <a:cubicBezTo>
                                <a:pt x="6350" y="10161"/>
                                <a:pt x="10160" y="6350"/>
                                <a:pt x="15240" y="3811"/>
                              </a:cubicBezTo>
                              <a:cubicBezTo>
                                <a:pt x="19050" y="1270"/>
                                <a:pt x="24130" y="0"/>
                                <a:pt x="29210" y="0"/>
                              </a:cubicBezTo>
                              <a:close/>
                            </a:path>
                          </a:pathLst>
                        </a:custGeom>
                        <a:solidFill>
                          <a:srgbClr val="B2B2B2"/>
                        </a:solidFill>
                        <a:ln w="0" cap="flat">
                          <a:noFill/>
                          <a:miter lim="127000"/>
                        </a:ln>
                        <a:effectLst/>
                      </wps:spPr>
                      <wps:bodyPr/>
                    </wps:wsp>
                    <wps:wsp>
                      <wps:cNvPr id="22506" name="Shape 22506"/>
                      <wps:cNvSpPr/>
                      <wps:spPr>
                        <a:xfrm>
                          <a:off x="1701800" y="31750"/>
                          <a:ext cx="29210" cy="63182"/>
                        </a:xfrm>
                        <a:custGeom>
                          <a:avLst/>
                          <a:gdLst/>
                          <a:ahLst/>
                          <a:cxnLst/>
                          <a:rect l="0" t="0" r="0" b="0"/>
                          <a:pathLst>
                            <a:path w="29210" h="63182">
                              <a:moveTo>
                                <a:pt x="0" y="0"/>
                              </a:moveTo>
                              <a:cubicBezTo>
                                <a:pt x="8890" y="0"/>
                                <a:pt x="16510" y="2540"/>
                                <a:pt x="21590" y="10161"/>
                              </a:cubicBezTo>
                              <a:cubicBezTo>
                                <a:pt x="26670" y="16511"/>
                                <a:pt x="29210" y="22861"/>
                                <a:pt x="29210" y="30480"/>
                              </a:cubicBezTo>
                              <a:cubicBezTo>
                                <a:pt x="29210" y="35561"/>
                                <a:pt x="27940" y="41911"/>
                                <a:pt x="25400" y="46990"/>
                              </a:cubicBezTo>
                              <a:cubicBezTo>
                                <a:pt x="22860" y="52070"/>
                                <a:pt x="19050" y="57150"/>
                                <a:pt x="13970" y="59690"/>
                              </a:cubicBezTo>
                              <a:lnTo>
                                <a:pt x="0" y="63182"/>
                              </a:lnTo>
                              <a:lnTo>
                                <a:pt x="0" y="58827"/>
                              </a:lnTo>
                              <a:lnTo>
                                <a:pt x="2540" y="59690"/>
                              </a:lnTo>
                              <a:cubicBezTo>
                                <a:pt x="6350" y="59690"/>
                                <a:pt x="10160" y="58420"/>
                                <a:pt x="12700" y="54611"/>
                              </a:cubicBezTo>
                              <a:cubicBezTo>
                                <a:pt x="15240" y="50800"/>
                                <a:pt x="16510" y="44450"/>
                                <a:pt x="16510" y="35561"/>
                              </a:cubicBezTo>
                              <a:cubicBezTo>
                                <a:pt x="16510" y="25400"/>
                                <a:pt x="13970" y="16511"/>
                                <a:pt x="10160" y="10161"/>
                              </a:cubicBezTo>
                              <a:lnTo>
                                <a:pt x="0" y="5080"/>
                              </a:lnTo>
                              <a:lnTo>
                                <a:pt x="0" y="0"/>
                              </a:lnTo>
                              <a:close/>
                            </a:path>
                          </a:pathLst>
                        </a:custGeom>
                        <a:solidFill>
                          <a:srgbClr val="B2B2B2"/>
                        </a:solidFill>
                        <a:ln w="0" cap="flat">
                          <a:noFill/>
                          <a:miter lim="127000"/>
                        </a:ln>
                        <a:effectLst/>
                      </wps:spPr>
                      <wps:bodyPr/>
                    </wps:wsp>
                    <wps:wsp>
                      <wps:cNvPr id="22507" name="Shape 22507"/>
                      <wps:cNvSpPr/>
                      <wps:spPr>
                        <a:xfrm>
                          <a:off x="4372610" y="32613"/>
                          <a:ext cx="23495" cy="61368"/>
                        </a:xfrm>
                        <a:custGeom>
                          <a:avLst/>
                          <a:gdLst/>
                          <a:ahLst/>
                          <a:cxnLst/>
                          <a:rect l="0" t="0" r="0" b="0"/>
                          <a:pathLst>
                            <a:path w="23495" h="61368">
                              <a:moveTo>
                                <a:pt x="23495" y="0"/>
                              </a:moveTo>
                              <a:lnTo>
                                <a:pt x="23495" y="3186"/>
                              </a:lnTo>
                              <a:lnTo>
                                <a:pt x="13970" y="6758"/>
                              </a:lnTo>
                              <a:cubicBezTo>
                                <a:pt x="11430" y="10568"/>
                                <a:pt x="10160" y="14377"/>
                                <a:pt x="8890" y="19458"/>
                              </a:cubicBezTo>
                              <a:lnTo>
                                <a:pt x="23495" y="19458"/>
                              </a:lnTo>
                              <a:lnTo>
                                <a:pt x="23495" y="23268"/>
                              </a:lnTo>
                              <a:lnTo>
                                <a:pt x="8890" y="23268"/>
                              </a:lnTo>
                              <a:cubicBezTo>
                                <a:pt x="8890" y="32158"/>
                                <a:pt x="11430" y="39777"/>
                                <a:pt x="16510" y="44858"/>
                              </a:cubicBezTo>
                              <a:lnTo>
                                <a:pt x="23495" y="48350"/>
                              </a:lnTo>
                              <a:lnTo>
                                <a:pt x="23495" y="61368"/>
                              </a:lnTo>
                              <a:lnTo>
                                <a:pt x="7620" y="55018"/>
                              </a:lnTo>
                              <a:cubicBezTo>
                                <a:pt x="2540" y="48668"/>
                                <a:pt x="0" y="41048"/>
                                <a:pt x="0" y="32158"/>
                              </a:cubicBezTo>
                              <a:cubicBezTo>
                                <a:pt x="0" y="21998"/>
                                <a:pt x="2540" y="13108"/>
                                <a:pt x="7620" y="8027"/>
                              </a:cubicBezTo>
                              <a:cubicBezTo>
                                <a:pt x="10795" y="4852"/>
                                <a:pt x="13970" y="2630"/>
                                <a:pt x="17304" y="1201"/>
                              </a:cubicBezTo>
                              <a:lnTo>
                                <a:pt x="23495" y="0"/>
                              </a:lnTo>
                              <a:close/>
                            </a:path>
                          </a:pathLst>
                        </a:custGeom>
                        <a:solidFill>
                          <a:srgbClr val="B2B2B2"/>
                        </a:solidFill>
                        <a:ln w="0" cap="flat">
                          <a:noFill/>
                          <a:miter lim="127000"/>
                        </a:ln>
                        <a:effectLst/>
                      </wps:spPr>
                      <wps:bodyPr/>
                    </wps:wsp>
                    <wps:wsp>
                      <wps:cNvPr id="22508" name="Shape 22508"/>
                      <wps:cNvSpPr/>
                      <wps:spPr>
                        <a:xfrm>
                          <a:off x="4396105" y="69850"/>
                          <a:ext cx="28575" cy="25400"/>
                        </a:xfrm>
                        <a:custGeom>
                          <a:avLst/>
                          <a:gdLst/>
                          <a:ahLst/>
                          <a:cxnLst/>
                          <a:rect l="0" t="0" r="0" b="0"/>
                          <a:pathLst>
                            <a:path w="28575" h="25400">
                              <a:moveTo>
                                <a:pt x="26035" y="0"/>
                              </a:moveTo>
                              <a:lnTo>
                                <a:pt x="28575" y="1270"/>
                              </a:lnTo>
                              <a:cubicBezTo>
                                <a:pt x="27305" y="7620"/>
                                <a:pt x="24765" y="13970"/>
                                <a:pt x="19685" y="19050"/>
                              </a:cubicBezTo>
                              <a:cubicBezTo>
                                <a:pt x="15875" y="22861"/>
                                <a:pt x="9525" y="25400"/>
                                <a:pt x="3175" y="25400"/>
                              </a:cubicBezTo>
                              <a:lnTo>
                                <a:pt x="0" y="24130"/>
                              </a:lnTo>
                              <a:lnTo>
                                <a:pt x="0" y="11113"/>
                              </a:lnTo>
                              <a:lnTo>
                                <a:pt x="8255" y="15240"/>
                              </a:lnTo>
                              <a:cubicBezTo>
                                <a:pt x="12065" y="15240"/>
                                <a:pt x="15875" y="13970"/>
                                <a:pt x="18415" y="11430"/>
                              </a:cubicBezTo>
                              <a:cubicBezTo>
                                <a:pt x="22225" y="10161"/>
                                <a:pt x="24765" y="6350"/>
                                <a:pt x="26035" y="0"/>
                              </a:cubicBezTo>
                              <a:close/>
                            </a:path>
                          </a:pathLst>
                        </a:custGeom>
                        <a:solidFill>
                          <a:srgbClr val="B2B2B2"/>
                        </a:solidFill>
                        <a:ln w="0" cap="flat">
                          <a:noFill/>
                          <a:miter lim="127000"/>
                        </a:ln>
                        <a:effectLst/>
                      </wps:spPr>
                      <wps:bodyPr/>
                    </wps:wsp>
                    <wps:wsp>
                      <wps:cNvPr id="22509" name="Shape 22509"/>
                      <wps:cNvSpPr/>
                      <wps:spPr>
                        <a:xfrm>
                          <a:off x="4396105" y="31750"/>
                          <a:ext cx="28575" cy="24130"/>
                        </a:xfrm>
                        <a:custGeom>
                          <a:avLst/>
                          <a:gdLst/>
                          <a:ahLst/>
                          <a:cxnLst/>
                          <a:rect l="0" t="0" r="0" b="0"/>
                          <a:pathLst>
                            <a:path w="28575" h="24130">
                              <a:moveTo>
                                <a:pt x="4445" y="0"/>
                              </a:moveTo>
                              <a:cubicBezTo>
                                <a:pt x="12065" y="0"/>
                                <a:pt x="17145" y="1270"/>
                                <a:pt x="20955" y="6350"/>
                              </a:cubicBezTo>
                              <a:cubicBezTo>
                                <a:pt x="26035" y="10161"/>
                                <a:pt x="28575" y="16511"/>
                                <a:pt x="28575" y="24130"/>
                              </a:cubicBezTo>
                              <a:lnTo>
                                <a:pt x="0" y="24130"/>
                              </a:lnTo>
                              <a:lnTo>
                                <a:pt x="0" y="20320"/>
                              </a:lnTo>
                              <a:lnTo>
                                <a:pt x="14605" y="20320"/>
                              </a:lnTo>
                              <a:cubicBezTo>
                                <a:pt x="14605" y="16511"/>
                                <a:pt x="13335" y="13970"/>
                                <a:pt x="13335" y="11430"/>
                              </a:cubicBezTo>
                              <a:cubicBezTo>
                                <a:pt x="12065" y="8890"/>
                                <a:pt x="10795" y="7620"/>
                                <a:pt x="8255" y="6350"/>
                              </a:cubicBezTo>
                              <a:cubicBezTo>
                                <a:pt x="5715" y="5080"/>
                                <a:pt x="3175" y="3811"/>
                                <a:pt x="635" y="3811"/>
                              </a:cubicBezTo>
                              <a:lnTo>
                                <a:pt x="0" y="4049"/>
                              </a:lnTo>
                              <a:lnTo>
                                <a:pt x="0" y="863"/>
                              </a:lnTo>
                              <a:lnTo>
                                <a:pt x="4445" y="0"/>
                              </a:lnTo>
                              <a:close/>
                            </a:path>
                          </a:pathLst>
                        </a:custGeom>
                        <a:solidFill>
                          <a:srgbClr val="B2B2B2"/>
                        </a:solidFill>
                        <a:ln w="0" cap="flat">
                          <a:noFill/>
                          <a:miter lim="127000"/>
                        </a:ln>
                        <a:effectLst/>
                      </wps:spPr>
                      <wps:bodyPr/>
                    </wps:wsp>
                    <wps:wsp>
                      <wps:cNvPr id="22399" name="Shape 22399"/>
                      <wps:cNvSpPr/>
                      <wps:spPr>
                        <a:xfrm>
                          <a:off x="1136650" y="31750"/>
                          <a:ext cx="52070" cy="63500"/>
                        </a:xfrm>
                        <a:custGeom>
                          <a:avLst/>
                          <a:gdLst/>
                          <a:ahLst/>
                          <a:cxnLst/>
                          <a:rect l="0" t="0" r="0" b="0"/>
                          <a:pathLst>
                            <a:path w="52070" h="63500">
                              <a:moveTo>
                                <a:pt x="29210" y="0"/>
                              </a:moveTo>
                              <a:cubicBezTo>
                                <a:pt x="34290" y="0"/>
                                <a:pt x="39370" y="1270"/>
                                <a:pt x="43180" y="3811"/>
                              </a:cubicBezTo>
                              <a:cubicBezTo>
                                <a:pt x="46990" y="7620"/>
                                <a:pt x="49530" y="11430"/>
                                <a:pt x="49530" y="13970"/>
                              </a:cubicBezTo>
                              <a:cubicBezTo>
                                <a:pt x="49530" y="16511"/>
                                <a:pt x="48260" y="17780"/>
                                <a:pt x="46990" y="17780"/>
                              </a:cubicBezTo>
                              <a:cubicBezTo>
                                <a:pt x="46990" y="19050"/>
                                <a:pt x="44450" y="20320"/>
                                <a:pt x="43180" y="20320"/>
                              </a:cubicBezTo>
                              <a:cubicBezTo>
                                <a:pt x="40640" y="20320"/>
                                <a:pt x="38100" y="19050"/>
                                <a:pt x="38100" y="17780"/>
                              </a:cubicBezTo>
                              <a:cubicBezTo>
                                <a:pt x="36830" y="16511"/>
                                <a:pt x="35560" y="15240"/>
                                <a:pt x="35560" y="11430"/>
                              </a:cubicBezTo>
                              <a:cubicBezTo>
                                <a:pt x="35560" y="8890"/>
                                <a:pt x="34290" y="7620"/>
                                <a:pt x="33020" y="6350"/>
                              </a:cubicBezTo>
                              <a:cubicBezTo>
                                <a:pt x="31750" y="5080"/>
                                <a:pt x="29210" y="3811"/>
                                <a:pt x="26670" y="3811"/>
                              </a:cubicBezTo>
                              <a:cubicBezTo>
                                <a:pt x="22860" y="3811"/>
                                <a:pt x="19050" y="5080"/>
                                <a:pt x="16510" y="8890"/>
                              </a:cubicBezTo>
                              <a:cubicBezTo>
                                <a:pt x="12700" y="12700"/>
                                <a:pt x="11430" y="19050"/>
                                <a:pt x="11430" y="25400"/>
                              </a:cubicBezTo>
                              <a:cubicBezTo>
                                <a:pt x="11430" y="33020"/>
                                <a:pt x="12700" y="39370"/>
                                <a:pt x="16510" y="44450"/>
                              </a:cubicBezTo>
                              <a:cubicBezTo>
                                <a:pt x="20320" y="50800"/>
                                <a:pt x="25400" y="53340"/>
                                <a:pt x="30480" y="53340"/>
                              </a:cubicBezTo>
                              <a:cubicBezTo>
                                <a:pt x="35560" y="53340"/>
                                <a:pt x="39370" y="52070"/>
                                <a:pt x="43180" y="49530"/>
                              </a:cubicBezTo>
                              <a:cubicBezTo>
                                <a:pt x="45720" y="46990"/>
                                <a:pt x="46990" y="43180"/>
                                <a:pt x="49530" y="38100"/>
                              </a:cubicBezTo>
                              <a:lnTo>
                                <a:pt x="52070" y="38100"/>
                              </a:lnTo>
                              <a:cubicBezTo>
                                <a:pt x="49530" y="46990"/>
                                <a:pt x="46990" y="53340"/>
                                <a:pt x="41910" y="57150"/>
                              </a:cubicBezTo>
                              <a:cubicBezTo>
                                <a:pt x="36830" y="62230"/>
                                <a:pt x="31750" y="63500"/>
                                <a:pt x="25400" y="63500"/>
                              </a:cubicBezTo>
                              <a:cubicBezTo>
                                <a:pt x="19050" y="63500"/>
                                <a:pt x="12700" y="60961"/>
                                <a:pt x="7620" y="55880"/>
                              </a:cubicBezTo>
                              <a:cubicBezTo>
                                <a:pt x="2540" y="49530"/>
                                <a:pt x="0" y="41911"/>
                                <a:pt x="0" y="31750"/>
                              </a:cubicBezTo>
                              <a:cubicBezTo>
                                <a:pt x="0" y="22861"/>
                                <a:pt x="2540" y="13970"/>
                                <a:pt x="8890" y="8890"/>
                              </a:cubicBezTo>
                              <a:cubicBezTo>
                                <a:pt x="13970" y="2540"/>
                                <a:pt x="20320" y="0"/>
                                <a:pt x="29210" y="0"/>
                              </a:cubicBezTo>
                              <a:close/>
                            </a:path>
                          </a:pathLst>
                        </a:custGeom>
                        <a:solidFill>
                          <a:srgbClr val="B2B2B2"/>
                        </a:solidFill>
                        <a:ln w="0" cap="flat">
                          <a:noFill/>
                          <a:miter lim="127000"/>
                        </a:ln>
                        <a:effectLst/>
                      </wps:spPr>
                      <wps:bodyPr/>
                    </wps:wsp>
                    <wps:wsp>
                      <wps:cNvPr id="22510" name="Shape 22510"/>
                      <wps:cNvSpPr/>
                      <wps:spPr>
                        <a:xfrm>
                          <a:off x="2928620" y="31750"/>
                          <a:ext cx="40640" cy="63500"/>
                        </a:xfrm>
                        <a:custGeom>
                          <a:avLst/>
                          <a:gdLst/>
                          <a:ahLst/>
                          <a:cxnLst/>
                          <a:rect l="0" t="0" r="0" b="0"/>
                          <a:pathLst>
                            <a:path w="40640" h="63500">
                              <a:moveTo>
                                <a:pt x="17780" y="0"/>
                              </a:moveTo>
                              <a:cubicBezTo>
                                <a:pt x="20320" y="0"/>
                                <a:pt x="22860" y="0"/>
                                <a:pt x="26670" y="1270"/>
                              </a:cubicBezTo>
                              <a:cubicBezTo>
                                <a:pt x="29210" y="1270"/>
                                <a:pt x="30480" y="2540"/>
                                <a:pt x="31750" y="2540"/>
                              </a:cubicBezTo>
                              <a:cubicBezTo>
                                <a:pt x="31750" y="2540"/>
                                <a:pt x="33020" y="2540"/>
                                <a:pt x="33020" y="1270"/>
                              </a:cubicBezTo>
                              <a:cubicBezTo>
                                <a:pt x="33020" y="1270"/>
                                <a:pt x="34290" y="1270"/>
                                <a:pt x="34290" y="0"/>
                              </a:cubicBezTo>
                              <a:lnTo>
                                <a:pt x="35560" y="0"/>
                              </a:lnTo>
                              <a:lnTo>
                                <a:pt x="35560" y="20320"/>
                              </a:lnTo>
                              <a:lnTo>
                                <a:pt x="34290" y="20320"/>
                              </a:lnTo>
                              <a:cubicBezTo>
                                <a:pt x="33020" y="13970"/>
                                <a:pt x="30480" y="8890"/>
                                <a:pt x="27940" y="7620"/>
                              </a:cubicBezTo>
                              <a:cubicBezTo>
                                <a:pt x="25400" y="5080"/>
                                <a:pt x="21590" y="3811"/>
                                <a:pt x="17780" y="3811"/>
                              </a:cubicBezTo>
                              <a:cubicBezTo>
                                <a:pt x="13970" y="3811"/>
                                <a:pt x="11430" y="5080"/>
                                <a:pt x="10160" y="6350"/>
                              </a:cubicBezTo>
                              <a:cubicBezTo>
                                <a:pt x="7620" y="7620"/>
                                <a:pt x="7620" y="10161"/>
                                <a:pt x="7620" y="11430"/>
                              </a:cubicBezTo>
                              <a:cubicBezTo>
                                <a:pt x="7620" y="13970"/>
                                <a:pt x="7620" y="16511"/>
                                <a:pt x="8890" y="17780"/>
                              </a:cubicBezTo>
                              <a:cubicBezTo>
                                <a:pt x="11430" y="20320"/>
                                <a:pt x="13970" y="21590"/>
                                <a:pt x="17780" y="24130"/>
                              </a:cubicBezTo>
                              <a:lnTo>
                                <a:pt x="27940" y="27940"/>
                              </a:lnTo>
                              <a:cubicBezTo>
                                <a:pt x="36830" y="33020"/>
                                <a:pt x="40640" y="38100"/>
                                <a:pt x="40640" y="45720"/>
                              </a:cubicBezTo>
                              <a:cubicBezTo>
                                <a:pt x="40640" y="50800"/>
                                <a:pt x="39370" y="55880"/>
                                <a:pt x="34290" y="58420"/>
                              </a:cubicBezTo>
                              <a:cubicBezTo>
                                <a:pt x="30480" y="62230"/>
                                <a:pt x="25400" y="63500"/>
                                <a:pt x="20320" y="63500"/>
                              </a:cubicBezTo>
                              <a:cubicBezTo>
                                <a:pt x="16510" y="63500"/>
                                <a:pt x="12700" y="63500"/>
                                <a:pt x="7620" y="62230"/>
                              </a:cubicBezTo>
                              <a:cubicBezTo>
                                <a:pt x="6350" y="62230"/>
                                <a:pt x="5080" y="60961"/>
                                <a:pt x="3810" y="60961"/>
                              </a:cubicBezTo>
                              <a:cubicBezTo>
                                <a:pt x="2540" y="60961"/>
                                <a:pt x="1270" y="62230"/>
                                <a:pt x="1270" y="63500"/>
                              </a:cubicBezTo>
                              <a:lnTo>
                                <a:pt x="0" y="63500"/>
                              </a:lnTo>
                              <a:lnTo>
                                <a:pt x="0" y="43180"/>
                              </a:lnTo>
                              <a:lnTo>
                                <a:pt x="1270" y="43180"/>
                              </a:lnTo>
                              <a:cubicBezTo>
                                <a:pt x="2540" y="49530"/>
                                <a:pt x="5080" y="53340"/>
                                <a:pt x="8890" y="55880"/>
                              </a:cubicBezTo>
                              <a:cubicBezTo>
                                <a:pt x="11430" y="58420"/>
                                <a:pt x="16510" y="59690"/>
                                <a:pt x="20320" y="59690"/>
                              </a:cubicBezTo>
                              <a:cubicBezTo>
                                <a:pt x="22860" y="59690"/>
                                <a:pt x="25400" y="58420"/>
                                <a:pt x="27940" y="57150"/>
                              </a:cubicBezTo>
                              <a:cubicBezTo>
                                <a:pt x="30480" y="54611"/>
                                <a:pt x="30480" y="53340"/>
                                <a:pt x="30480" y="50800"/>
                              </a:cubicBezTo>
                              <a:cubicBezTo>
                                <a:pt x="30480" y="46990"/>
                                <a:pt x="30480" y="44450"/>
                                <a:pt x="27940" y="41911"/>
                              </a:cubicBezTo>
                              <a:cubicBezTo>
                                <a:pt x="26670" y="40640"/>
                                <a:pt x="21590" y="38100"/>
                                <a:pt x="15240" y="34290"/>
                              </a:cubicBezTo>
                              <a:cubicBezTo>
                                <a:pt x="8890" y="31750"/>
                                <a:pt x="5080" y="29211"/>
                                <a:pt x="2540" y="26670"/>
                              </a:cubicBezTo>
                              <a:cubicBezTo>
                                <a:pt x="0" y="24130"/>
                                <a:pt x="0" y="20320"/>
                                <a:pt x="0" y="16511"/>
                              </a:cubicBezTo>
                              <a:cubicBezTo>
                                <a:pt x="0" y="11430"/>
                                <a:pt x="1270" y="7620"/>
                                <a:pt x="5080" y="5080"/>
                              </a:cubicBezTo>
                              <a:cubicBezTo>
                                <a:pt x="7620" y="1270"/>
                                <a:pt x="12700" y="0"/>
                                <a:pt x="17780" y="0"/>
                              </a:cubicBezTo>
                              <a:close/>
                            </a:path>
                          </a:pathLst>
                        </a:custGeom>
                        <a:solidFill>
                          <a:srgbClr val="B2B2B2"/>
                        </a:solidFill>
                        <a:ln w="0" cap="flat">
                          <a:noFill/>
                          <a:miter lim="127000"/>
                        </a:ln>
                        <a:effectLst/>
                      </wps:spPr>
                      <wps:bodyPr/>
                    </wps:wsp>
                    <wps:wsp>
                      <wps:cNvPr id="22400" name="Shape 22400"/>
                      <wps:cNvSpPr/>
                      <wps:spPr>
                        <a:xfrm>
                          <a:off x="1324610" y="32613"/>
                          <a:ext cx="23495" cy="61368"/>
                        </a:xfrm>
                        <a:custGeom>
                          <a:avLst/>
                          <a:gdLst/>
                          <a:ahLst/>
                          <a:cxnLst/>
                          <a:rect l="0" t="0" r="0" b="0"/>
                          <a:pathLst>
                            <a:path w="23495" h="61368">
                              <a:moveTo>
                                <a:pt x="23495" y="0"/>
                              </a:moveTo>
                              <a:lnTo>
                                <a:pt x="23495" y="3186"/>
                              </a:lnTo>
                              <a:lnTo>
                                <a:pt x="13970" y="6758"/>
                              </a:lnTo>
                              <a:cubicBezTo>
                                <a:pt x="11430" y="10568"/>
                                <a:pt x="10160" y="14377"/>
                                <a:pt x="8890" y="19458"/>
                              </a:cubicBezTo>
                              <a:lnTo>
                                <a:pt x="23495" y="19458"/>
                              </a:lnTo>
                              <a:lnTo>
                                <a:pt x="23495" y="23268"/>
                              </a:lnTo>
                              <a:lnTo>
                                <a:pt x="8890" y="23268"/>
                              </a:lnTo>
                              <a:cubicBezTo>
                                <a:pt x="8890" y="32158"/>
                                <a:pt x="11430" y="39777"/>
                                <a:pt x="16510" y="44858"/>
                              </a:cubicBezTo>
                              <a:lnTo>
                                <a:pt x="23495" y="48350"/>
                              </a:lnTo>
                              <a:lnTo>
                                <a:pt x="23495" y="61368"/>
                              </a:lnTo>
                              <a:lnTo>
                                <a:pt x="7620" y="55018"/>
                              </a:lnTo>
                              <a:cubicBezTo>
                                <a:pt x="2540" y="48668"/>
                                <a:pt x="0" y="41048"/>
                                <a:pt x="0" y="32158"/>
                              </a:cubicBezTo>
                              <a:cubicBezTo>
                                <a:pt x="0" y="21998"/>
                                <a:pt x="2540" y="13108"/>
                                <a:pt x="7620" y="8027"/>
                              </a:cubicBezTo>
                              <a:cubicBezTo>
                                <a:pt x="10795" y="4852"/>
                                <a:pt x="13970" y="2630"/>
                                <a:pt x="17304" y="1201"/>
                              </a:cubicBezTo>
                              <a:lnTo>
                                <a:pt x="23495" y="0"/>
                              </a:lnTo>
                              <a:close/>
                            </a:path>
                          </a:pathLst>
                        </a:custGeom>
                        <a:solidFill>
                          <a:srgbClr val="B2B2B2"/>
                        </a:solidFill>
                        <a:ln w="0" cap="flat">
                          <a:noFill/>
                          <a:miter lim="127000"/>
                        </a:ln>
                        <a:effectLst/>
                      </wps:spPr>
                      <wps:bodyPr/>
                    </wps:wsp>
                    <wps:wsp>
                      <wps:cNvPr id="22401" name="Shape 22401"/>
                      <wps:cNvSpPr/>
                      <wps:spPr>
                        <a:xfrm>
                          <a:off x="1348105" y="69850"/>
                          <a:ext cx="28575" cy="25400"/>
                        </a:xfrm>
                        <a:custGeom>
                          <a:avLst/>
                          <a:gdLst/>
                          <a:ahLst/>
                          <a:cxnLst/>
                          <a:rect l="0" t="0" r="0" b="0"/>
                          <a:pathLst>
                            <a:path w="28575" h="25400">
                              <a:moveTo>
                                <a:pt x="26035" y="0"/>
                              </a:moveTo>
                              <a:lnTo>
                                <a:pt x="28575" y="1270"/>
                              </a:lnTo>
                              <a:cubicBezTo>
                                <a:pt x="27305" y="7620"/>
                                <a:pt x="24765" y="13970"/>
                                <a:pt x="19685" y="19050"/>
                              </a:cubicBezTo>
                              <a:cubicBezTo>
                                <a:pt x="15875" y="22861"/>
                                <a:pt x="9525" y="25400"/>
                                <a:pt x="3175" y="25400"/>
                              </a:cubicBezTo>
                              <a:lnTo>
                                <a:pt x="0" y="24130"/>
                              </a:lnTo>
                              <a:lnTo>
                                <a:pt x="0" y="11113"/>
                              </a:lnTo>
                              <a:lnTo>
                                <a:pt x="8255" y="15240"/>
                              </a:lnTo>
                              <a:cubicBezTo>
                                <a:pt x="12065" y="15240"/>
                                <a:pt x="15875" y="13970"/>
                                <a:pt x="18415" y="11430"/>
                              </a:cubicBezTo>
                              <a:cubicBezTo>
                                <a:pt x="22225" y="10161"/>
                                <a:pt x="24765" y="6350"/>
                                <a:pt x="26035" y="0"/>
                              </a:cubicBezTo>
                              <a:close/>
                            </a:path>
                          </a:pathLst>
                        </a:custGeom>
                        <a:solidFill>
                          <a:srgbClr val="B2B2B2"/>
                        </a:solidFill>
                        <a:ln w="0" cap="flat">
                          <a:noFill/>
                          <a:miter lim="127000"/>
                        </a:ln>
                        <a:effectLst/>
                      </wps:spPr>
                      <wps:bodyPr/>
                    </wps:wsp>
                    <wps:wsp>
                      <wps:cNvPr id="22402" name="Shape 22402"/>
                      <wps:cNvSpPr/>
                      <wps:spPr>
                        <a:xfrm>
                          <a:off x="1348105" y="31750"/>
                          <a:ext cx="28575" cy="24130"/>
                        </a:xfrm>
                        <a:custGeom>
                          <a:avLst/>
                          <a:gdLst/>
                          <a:ahLst/>
                          <a:cxnLst/>
                          <a:rect l="0" t="0" r="0" b="0"/>
                          <a:pathLst>
                            <a:path w="28575" h="24130">
                              <a:moveTo>
                                <a:pt x="4445" y="0"/>
                              </a:moveTo>
                              <a:cubicBezTo>
                                <a:pt x="12065" y="0"/>
                                <a:pt x="17145" y="1270"/>
                                <a:pt x="20955" y="6350"/>
                              </a:cubicBezTo>
                              <a:cubicBezTo>
                                <a:pt x="26035" y="10161"/>
                                <a:pt x="28575" y="16511"/>
                                <a:pt x="28575" y="24130"/>
                              </a:cubicBezTo>
                              <a:lnTo>
                                <a:pt x="0" y="24130"/>
                              </a:lnTo>
                              <a:lnTo>
                                <a:pt x="0" y="20320"/>
                              </a:lnTo>
                              <a:lnTo>
                                <a:pt x="14605" y="20320"/>
                              </a:lnTo>
                              <a:cubicBezTo>
                                <a:pt x="14605" y="16511"/>
                                <a:pt x="13335" y="13970"/>
                                <a:pt x="13335" y="11430"/>
                              </a:cubicBezTo>
                              <a:cubicBezTo>
                                <a:pt x="12065" y="8890"/>
                                <a:pt x="10795" y="7620"/>
                                <a:pt x="8255" y="6350"/>
                              </a:cubicBezTo>
                              <a:cubicBezTo>
                                <a:pt x="5715" y="5080"/>
                                <a:pt x="3175" y="3811"/>
                                <a:pt x="635" y="3811"/>
                              </a:cubicBezTo>
                              <a:lnTo>
                                <a:pt x="0" y="4049"/>
                              </a:lnTo>
                              <a:lnTo>
                                <a:pt x="0" y="863"/>
                              </a:lnTo>
                              <a:lnTo>
                                <a:pt x="4445" y="0"/>
                              </a:lnTo>
                              <a:close/>
                            </a:path>
                          </a:pathLst>
                        </a:custGeom>
                        <a:solidFill>
                          <a:srgbClr val="B2B2B2"/>
                        </a:solidFill>
                        <a:ln w="0" cap="flat">
                          <a:noFill/>
                          <a:miter lim="127000"/>
                        </a:ln>
                        <a:effectLst/>
                      </wps:spPr>
                      <wps:bodyPr/>
                    </wps:wsp>
                    <wps:wsp>
                      <wps:cNvPr id="22403" name="Shape 22403"/>
                      <wps:cNvSpPr/>
                      <wps:spPr>
                        <a:xfrm>
                          <a:off x="576580" y="30520"/>
                          <a:ext cx="21590" cy="39330"/>
                        </a:xfrm>
                        <a:custGeom>
                          <a:avLst/>
                          <a:gdLst/>
                          <a:ahLst/>
                          <a:cxnLst/>
                          <a:rect l="0" t="0" r="0" b="0"/>
                          <a:pathLst>
                            <a:path w="21590" h="39330">
                              <a:moveTo>
                                <a:pt x="21590" y="0"/>
                              </a:moveTo>
                              <a:lnTo>
                                <a:pt x="21590" y="7580"/>
                              </a:lnTo>
                              <a:lnTo>
                                <a:pt x="6350" y="30441"/>
                              </a:lnTo>
                              <a:lnTo>
                                <a:pt x="21590" y="30441"/>
                              </a:lnTo>
                              <a:lnTo>
                                <a:pt x="21590" y="39330"/>
                              </a:lnTo>
                              <a:lnTo>
                                <a:pt x="0" y="39330"/>
                              </a:lnTo>
                              <a:lnTo>
                                <a:pt x="0" y="31710"/>
                              </a:lnTo>
                              <a:lnTo>
                                <a:pt x="21590" y="0"/>
                              </a:lnTo>
                              <a:close/>
                            </a:path>
                          </a:pathLst>
                        </a:custGeom>
                        <a:solidFill>
                          <a:srgbClr val="B2B2B2"/>
                        </a:solidFill>
                        <a:ln w="0" cap="flat">
                          <a:noFill/>
                          <a:miter lim="127000"/>
                        </a:ln>
                        <a:effectLst/>
                      </wps:spPr>
                      <wps:bodyPr/>
                    </wps:wsp>
                    <wps:wsp>
                      <wps:cNvPr id="22404" name="Shape 22404"/>
                      <wps:cNvSpPr/>
                      <wps:spPr>
                        <a:xfrm>
                          <a:off x="598170" y="2540"/>
                          <a:ext cx="38100" cy="91440"/>
                        </a:xfrm>
                        <a:custGeom>
                          <a:avLst/>
                          <a:gdLst/>
                          <a:ahLst/>
                          <a:cxnLst/>
                          <a:rect l="0" t="0" r="0" b="0"/>
                          <a:pathLst>
                            <a:path w="38100" h="91440">
                              <a:moveTo>
                                <a:pt x="19050" y="0"/>
                              </a:moveTo>
                              <a:lnTo>
                                <a:pt x="26670" y="0"/>
                              </a:lnTo>
                              <a:lnTo>
                                <a:pt x="26670" y="58420"/>
                              </a:lnTo>
                              <a:lnTo>
                                <a:pt x="38100" y="58420"/>
                              </a:lnTo>
                              <a:lnTo>
                                <a:pt x="38100" y="67310"/>
                              </a:lnTo>
                              <a:lnTo>
                                <a:pt x="26670" y="67310"/>
                              </a:lnTo>
                              <a:lnTo>
                                <a:pt x="26670" y="91440"/>
                              </a:lnTo>
                              <a:lnTo>
                                <a:pt x="15240" y="91440"/>
                              </a:lnTo>
                              <a:lnTo>
                                <a:pt x="15240" y="67310"/>
                              </a:lnTo>
                              <a:lnTo>
                                <a:pt x="0" y="67310"/>
                              </a:lnTo>
                              <a:lnTo>
                                <a:pt x="0" y="58420"/>
                              </a:lnTo>
                              <a:lnTo>
                                <a:pt x="15240" y="58420"/>
                              </a:lnTo>
                              <a:lnTo>
                                <a:pt x="15240" y="12700"/>
                              </a:lnTo>
                              <a:lnTo>
                                <a:pt x="0" y="35560"/>
                              </a:lnTo>
                              <a:lnTo>
                                <a:pt x="0" y="27980"/>
                              </a:lnTo>
                              <a:lnTo>
                                <a:pt x="19050" y="0"/>
                              </a:lnTo>
                              <a:close/>
                            </a:path>
                          </a:pathLst>
                        </a:custGeom>
                        <a:solidFill>
                          <a:srgbClr val="B2B2B2"/>
                        </a:solidFill>
                        <a:ln w="0" cap="flat">
                          <a:noFill/>
                          <a:miter lim="127000"/>
                        </a:ln>
                        <a:effectLst/>
                      </wps:spPr>
                      <wps:bodyPr/>
                    </wps:wsp>
                    <wps:wsp>
                      <wps:cNvPr id="22511" name="Shape 22511"/>
                      <wps:cNvSpPr/>
                      <wps:spPr>
                        <a:xfrm>
                          <a:off x="4545330" y="32613"/>
                          <a:ext cx="23495" cy="61368"/>
                        </a:xfrm>
                        <a:custGeom>
                          <a:avLst/>
                          <a:gdLst/>
                          <a:ahLst/>
                          <a:cxnLst/>
                          <a:rect l="0" t="0" r="0" b="0"/>
                          <a:pathLst>
                            <a:path w="23495" h="61368">
                              <a:moveTo>
                                <a:pt x="23495" y="0"/>
                              </a:moveTo>
                              <a:lnTo>
                                <a:pt x="23495" y="3186"/>
                              </a:lnTo>
                              <a:lnTo>
                                <a:pt x="13970" y="6758"/>
                              </a:lnTo>
                              <a:cubicBezTo>
                                <a:pt x="11430" y="10568"/>
                                <a:pt x="10160" y="14377"/>
                                <a:pt x="8890" y="19458"/>
                              </a:cubicBezTo>
                              <a:lnTo>
                                <a:pt x="23495" y="19458"/>
                              </a:lnTo>
                              <a:lnTo>
                                <a:pt x="23495" y="23268"/>
                              </a:lnTo>
                              <a:lnTo>
                                <a:pt x="8890" y="23268"/>
                              </a:lnTo>
                              <a:cubicBezTo>
                                <a:pt x="8890" y="32158"/>
                                <a:pt x="11430" y="39777"/>
                                <a:pt x="16510" y="44858"/>
                              </a:cubicBezTo>
                              <a:lnTo>
                                <a:pt x="23495" y="48350"/>
                              </a:lnTo>
                              <a:lnTo>
                                <a:pt x="23495" y="61368"/>
                              </a:lnTo>
                              <a:lnTo>
                                <a:pt x="7620" y="55018"/>
                              </a:lnTo>
                              <a:cubicBezTo>
                                <a:pt x="2540" y="48668"/>
                                <a:pt x="0" y="41048"/>
                                <a:pt x="0" y="32158"/>
                              </a:cubicBezTo>
                              <a:cubicBezTo>
                                <a:pt x="0" y="21998"/>
                                <a:pt x="2540" y="13108"/>
                                <a:pt x="7620" y="8027"/>
                              </a:cubicBezTo>
                              <a:cubicBezTo>
                                <a:pt x="10795" y="4852"/>
                                <a:pt x="13970" y="2630"/>
                                <a:pt x="17304" y="1201"/>
                              </a:cubicBezTo>
                              <a:lnTo>
                                <a:pt x="23495" y="0"/>
                              </a:lnTo>
                              <a:close/>
                            </a:path>
                          </a:pathLst>
                        </a:custGeom>
                        <a:solidFill>
                          <a:srgbClr val="B2B2B2"/>
                        </a:solidFill>
                        <a:ln w="0" cap="flat">
                          <a:noFill/>
                          <a:miter lim="127000"/>
                        </a:ln>
                        <a:effectLst/>
                      </wps:spPr>
                      <wps:bodyPr/>
                    </wps:wsp>
                    <wps:wsp>
                      <wps:cNvPr id="22512" name="Shape 22512"/>
                      <wps:cNvSpPr/>
                      <wps:spPr>
                        <a:xfrm>
                          <a:off x="4568825" y="69850"/>
                          <a:ext cx="28575" cy="25400"/>
                        </a:xfrm>
                        <a:custGeom>
                          <a:avLst/>
                          <a:gdLst/>
                          <a:ahLst/>
                          <a:cxnLst/>
                          <a:rect l="0" t="0" r="0" b="0"/>
                          <a:pathLst>
                            <a:path w="28575" h="25400">
                              <a:moveTo>
                                <a:pt x="26035" y="0"/>
                              </a:moveTo>
                              <a:lnTo>
                                <a:pt x="28575" y="1270"/>
                              </a:lnTo>
                              <a:cubicBezTo>
                                <a:pt x="27305" y="7620"/>
                                <a:pt x="24765" y="13970"/>
                                <a:pt x="19685" y="19050"/>
                              </a:cubicBezTo>
                              <a:cubicBezTo>
                                <a:pt x="15875" y="22861"/>
                                <a:pt x="9525" y="25400"/>
                                <a:pt x="3175" y="25400"/>
                              </a:cubicBezTo>
                              <a:lnTo>
                                <a:pt x="0" y="24130"/>
                              </a:lnTo>
                              <a:lnTo>
                                <a:pt x="0" y="11113"/>
                              </a:lnTo>
                              <a:lnTo>
                                <a:pt x="8255" y="15240"/>
                              </a:lnTo>
                              <a:cubicBezTo>
                                <a:pt x="12065" y="15240"/>
                                <a:pt x="15875" y="13970"/>
                                <a:pt x="18415" y="11430"/>
                              </a:cubicBezTo>
                              <a:cubicBezTo>
                                <a:pt x="22225" y="10161"/>
                                <a:pt x="24765" y="6350"/>
                                <a:pt x="26035" y="0"/>
                              </a:cubicBezTo>
                              <a:close/>
                            </a:path>
                          </a:pathLst>
                        </a:custGeom>
                        <a:solidFill>
                          <a:srgbClr val="B2B2B2"/>
                        </a:solidFill>
                        <a:ln w="0" cap="flat">
                          <a:noFill/>
                          <a:miter lim="127000"/>
                        </a:ln>
                        <a:effectLst/>
                      </wps:spPr>
                      <wps:bodyPr/>
                    </wps:wsp>
                    <wps:wsp>
                      <wps:cNvPr id="22513" name="Shape 22513"/>
                      <wps:cNvSpPr/>
                      <wps:spPr>
                        <a:xfrm>
                          <a:off x="4568825" y="31750"/>
                          <a:ext cx="28575" cy="24130"/>
                        </a:xfrm>
                        <a:custGeom>
                          <a:avLst/>
                          <a:gdLst/>
                          <a:ahLst/>
                          <a:cxnLst/>
                          <a:rect l="0" t="0" r="0" b="0"/>
                          <a:pathLst>
                            <a:path w="28575" h="24130">
                              <a:moveTo>
                                <a:pt x="4445" y="0"/>
                              </a:moveTo>
                              <a:cubicBezTo>
                                <a:pt x="12065" y="0"/>
                                <a:pt x="17145" y="1270"/>
                                <a:pt x="20955" y="6350"/>
                              </a:cubicBezTo>
                              <a:cubicBezTo>
                                <a:pt x="26035" y="10161"/>
                                <a:pt x="28575" y="16511"/>
                                <a:pt x="28575" y="24130"/>
                              </a:cubicBezTo>
                              <a:lnTo>
                                <a:pt x="0" y="24130"/>
                              </a:lnTo>
                              <a:lnTo>
                                <a:pt x="0" y="20320"/>
                              </a:lnTo>
                              <a:lnTo>
                                <a:pt x="14605" y="20320"/>
                              </a:lnTo>
                              <a:cubicBezTo>
                                <a:pt x="14605" y="16511"/>
                                <a:pt x="13335" y="13970"/>
                                <a:pt x="13335" y="11430"/>
                              </a:cubicBezTo>
                              <a:cubicBezTo>
                                <a:pt x="12065" y="8890"/>
                                <a:pt x="10795" y="7620"/>
                                <a:pt x="8255" y="6350"/>
                              </a:cubicBezTo>
                              <a:cubicBezTo>
                                <a:pt x="5715" y="5080"/>
                                <a:pt x="3175" y="3811"/>
                                <a:pt x="635" y="3811"/>
                              </a:cubicBezTo>
                              <a:lnTo>
                                <a:pt x="0" y="4049"/>
                              </a:lnTo>
                              <a:lnTo>
                                <a:pt x="0" y="863"/>
                              </a:lnTo>
                              <a:lnTo>
                                <a:pt x="4445" y="0"/>
                              </a:lnTo>
                              <a:close/>
                            </a:path>
                          </a:pathLst>
                        </a:custGeom>
                        <a:solidFill>
                          <a:srgbClr val="B2B2B2"/>
                        </a:solidFill>
                        <a:ln w="0" cap="flat">
                          <a:noFill/>
                          <a:miter lim="127000"/>
                        </a:ln>
                        <a:effectLst/>
                      </wps:spPr>
                      <wps:bodyPr/>
                    </wps:wsp>
                    <wps:wsp>
                      <wps:cNvPr id="22405" name="Shape 22405"/>
                      <wps:cNvSpPr/>
                      <wps:spPr>
                        <a:xfrm>
                          <a:off x="1526540" y="31750"/>
                          <a:ext cx="50800" cy="63500"/>
                        </a:xfrm>
                        <a:custGeom>
                          <a:avLst/>
                          <a:gdLst/>
                          <a:ahLst/>
                          <a:cxnLst/>
                          <a:rect l="0" t="0" r="0" b="0"/>
                          <a:pathLst>
                            <a:path w="50800" h="63500">
                              <a:moveTo>
                                <a:pt x="27940" y="0"/>
                              </a:moveTo>
                              <a:cubicBezTo>
                                <a:pt x="34290" y="0"/>
                                <a:pt x="39370" y="1270"/>
                                <a:pt x="43180" y="3811"/>
                              </a:cubicBezTo>
                              <a:cubicBezTo>
                                <a:pt x="46990" y="7620"/>
                                <a:pt x="48260" y="11430"/>
                                <a:pt x="48260" y="13970"/>
                              </a:cubicBezTo>
                              <a:cubicBezTo>
                                <a:pt x="48260" y="16511"/>
                                <a:pt x="48260" y="17780"/>
                                <a:pt x="46990" y="17780"/>
                              </a:cubicBezTo>
                              <a:cubicBezTo>
                                <a:pt x="45720" y="19050"/>
                                <a:pt x="44450" y="20320"/>
                                <a:pt x="41910" y="20320"/>
                              </a:cubicBezTo>
                              <a:cubicBezTo>
                                <a:pt x="39370" y="20320"/>
                                <a:pt x="38100" y="19050"/>
                                <a:pt x="36830" y="17780"/>
                              </a:cubicBezTo>
                              <a:cubicBezTo>
                                <a:pt x="35560" y="16511"/>
                                <a:pt x="35560" y="15240"/>
                                <a:pt x="35560" y="11430"/>
                              </a:cubicBezTo>
                              <a:cubicBezTo>
                                <a:pt x="35560" y="8890"/>
                                <a:pt x="34290" y="7620"/>
                                <a:pt x="33020" y="6350"/>
                              </a:cubicBezTo>
                              <a:cubicBezTo>
                                <a:pt x="31750" y="5080"/>
                                <a:pt x="29210" y="3811"/>
                                <a:pt x="26670" y="3811"/>
                              </a:cubicBezTo>
                              <a:cubicBezTo>
                                <a:pt x="21590" y="3811"/>
                                <a:pt x="19050" y="5080"/>
                                <a:pt x="15240" y="8890"/>
                              </a:cubicBezTo>
                              <a:cubicBezTo>
                                <a:pt x="12700" y="12700"/>
                                <a:pt x="10160" y="19050"/>
                                <a:pt x="10160" y="25400"/>
                              </a:cubicBezTo>
                              <a:cubicBezTo>
                                <a:pt x="10160" y="33020"/>
                                <a:pt x="12700" y="39370"/>
                                <a:pt x="16510" y="44450"/>
                              </a:cubicBezTo>
                              <a:cubicBezTo>
                                <a:pt x="19050" y="50800"/>
                                <a:pt x="24130" y="53340"/>
                                <a:pt x="30480" y="53340"/>
                              </a:cubicBezTo>
                              <a:cubicBezTo>
                                <a:pt x="34290" y="53340"/>
                                <a:pt x="39370" y="52070"/>
                                <a:pt x="41910" y="49530"/>
                              </a:cubicBezTo>
                              <a:cubicBezTo>
                                <a:pt x="44450" y="46990"/>
                                <a:pt x="46990" y="43180"/>
                                <a:pt x="49530" y="38100"/>
                              </a:cubicBezTo>
                              <a:lnTo>
                                <a:pt x="50800" y="38100"/>
                              </a:lnTo>
                              <a:cubicBezTo>
                                <a:pt x="49530" y="46990"/>
                                <a:pt x="45720" y="53340"/>
                                <a:pt x="41910" y="57150"/>
                              </a:cubicBezTo>
                              <a:cubicBezTo>
                                <a:pt x="36830" y="62230"/>
                                <a:pt x="31750" y="63500"/>
                                <a:pt x="25400" y="63500"/>
                              </a:cubicBezTo>
                              <a:cubicBezTo>
                                <a:pt x="19050" y="63500"/>
                                <a:pt x="12700" y="60961"/>
                                <a:pt x="7620" y="55880"/>
                              </a:cubicBezTo>
                              <a:cubicBezTo>
                                <a:pt x="2540" y="49530"/>
                                <a:pt x="0" y="41911"/>
                                <a:pt x="0" y="31750"/>
                              </a:cubicBezTo>
                              <a:cubicBezTo>
                                <a:pt x="0" y="22861"/>
                                <a:pt x="2540" y="13970"/>
                                <a:pt x="7620" y="8890"/>
                              </a:cubicBezTo>
                              <a:cubicBezTo>
                                <a:pt x="13970" y="2540"/>
                                <a:pt x="20320" y="0"/>
                                <a:pt x="27940" y="0"/>
                              </a:cubicBezTo>
                              <a:close/>
                            </a:path>
                          </a:pathLst>
                        </a:custGeom>
                        <a:solidFill>
                          <a:srgbClr val="B2B2B2"/>
                        </a:solidFill>
                        <a:ln w="0" cap="flat">
                          <a:noFill/>
                          <a:miter lim="127000"/>
                        </a:ln>
                        <a:effectLst/>
                      </wps:spPr>
                      <wps:bodyPr/>
                    </wps:wsp>
                    <wps:wsp>
                      <wps:cNvPr id="22406" name="Shape 22406"/>
                      <wps:cNvSpPr/>
                      <wps:spPr>
                        <a:xfrm>
                          <a:off x="1617980" y="3811"/>
                          <a:ext cx="48260" cy="91439"/>
                        </a:xfrm>
                        <a:custGeom>
                          <a:avLst/>
                          <a:gdLst/>
                          <a:ahLst/>
                          <a:cxnLst/>
                          <a:rect l="0" t="0" r="0" b="0"/>
                          <a:pathLst>
                            <a:path w="48260" h="91439">
                              <a:moveTo>
                                <a:pt x="10160" y="0"/>
                              </a:moveTo>
                              <a:lnTo>
                                <a:pt x="48260" y="0"/>
                              </a:lnTo>
                              <a:lnTo>
                                <a:pt x="48260" y="2539"/>
                              </a:lnTo>
                              <a:lnTo>
                                <a:pt x="44450" y="2539"/>
                              </a:lnTo>
                              <a:cubicBezTo>
                                <a:pt x="40640" y="2539"/>
                                <a:pt x="38100" y="3810"/>
                                <a:pt x="36830" y="6350"/>
                              </a:cubicBezTo>
                              <a:cubicBezTo>
                                <a:pt x="35560" y="7620"/>
                                <a:pt x="35560" y="11430"/>
                                <a:pt x="35560" y="16510"/>
                              </a:cubicBezTo>
                              <a:lnTo>
                                <a:pt x="35560" y="59689"/>
                              </a:lnTo>
                              <a:cubicBezTo>
                                <a:pt x="35560" y="67310"/>
                                <a:pt x="34290" y="72389"/>
                                <a:pt x="33020" y="76200"/>
                              </a:cubicBezTo>
                              <a:cubicBezTo>
                                <a:pt x="31750" y="80010"/>
                                <a:pt x="29210" y="83820"/>
                                <a:pt x="25400" y="87630"/>
                              </a:cubicBezTo>
                              <a:cubicBezTo>
                                <a:pt x="21590" y="90170"/>
                                <a:pt x="17780" y="91439"/>
                                <a:pt x="12700" y="91439"/>
                              </a:cubicBezTo>
                              <a:cubicBezTo>
                                <a:pt x="8890" y="91439"/>
                                <a:pt x="5080" y="91439"/>
                                <a:pt x="2540" y="88900"/>
                              </a:cubicBezTo>
                              <a:cubicBezTo>
                                <a:pt x="1270" y="86360"/>
                                <a:pt x="0" y="85089"/>
                                <a:pt x="0" y="81280"/>
                              </a:cubicBezTo>
                              <a:cubicBezTo>
                                <a:pt x="0" y="80010"/>
                                <a:pt x="0" y="77470"/>
                                <a:pt x="1270" y="77470"/>
                              </a:cubicBezTo>
                              <a:cubicBezTo>
                                <a:pt x="2540" y="76200"/>
                                <a:pt x="3810" y="74930"/>
                                <a:pt x="6350" y="74930"/>
                              </a:cubicBezTo>
                              <a:cubicBezTo>
                                <a:pt x="7620" y="74930"/>
                                <a:pt x="8890" y="74930"/>
                                <a:pt x="10160" y="76200"/>
                              </a:cubicBezTo>
                              <a:cubicBezTo>
                                <a:pt x="11430" y="77470"/>
                                <a:pt x="12700" y="80010"/>
                                <a:pt x="13970" y="83820"/>
                              </a:cubicBezTo>
                              <a:cubicBezTo>
                                <a:pt x="15240" y="86360"/>
                                <a:pt x="16510" y="87630"/>
                                <a:pt x="17780" y="87630"/>
                              </a:cubicBezTo>
                              <a:cubicBezTo>
                                <a:pt x="19050" y="87630"/>
                                <a:pt x="20320" y="86360"/>
                                <a:pt x="20320" y="85089"/>
                              </a:cubicBezTo>
                              <a:cubicBezTo>
                                <a:pt x="21590" y="83820"/>
                                <a:pt x="22860" y="81280"/>
                                <a:pt x="22860" y="77470"/>
                              </a:cubicBezTo>
                              <a:lnTo>
                                <a:pt x="22860" y="16510"/>
                              </a:lnTo>
                              <a:cubicBezTo>
                                <a:pt x="22860" y="11430"/>
                                <a:pt x="21590" y="8889"/>
                                <a:pt x="21590" y="7620"/>
                              </a:cubicBezTo>
                              <a:cubicBezTo>
                                <a:pt x="21590" y="6350"/>
                                <a:pt x="20320" y="5080"/>
                                <a:pt x="19050" y="3810"/>
                              </a:cubicBezTo>
                              <a:cubicBezTo>
                                <a:pt x="16510" y="2539"/>
                                <a:pt x="15240" y="2539"/>
                                <a:pt x="12700" y="2539"/>
                              </a:cubicBezTo>
                              <a:lnTo>
                                <a:pt x="10160" y="2539"/>
                              </a:lnTo>
                              <a:lnTo>
                                <a:pt x="10160" y="0"/>
                              </a:lnTo>
                              <a:close/>
                            </a:path>
                          </a:pathLst>
                        </a:custGeom>
                        <a:solidFill>
                          <a:srgbClr val="B2B2B2"/>
                        </a:solidFill>
                        <a:ln w="0" cap="flat">
                          <a:noFill/>
                          <a:miter lim="127000"/>
                        </a:ln>
                        <a:effectLst/>
                      </wps:spPr>
                      <wps:bodyPr/>
                    </wps:wsp>
                    <wps:wsp>
                      <wps:cNvPr id="22407" name="Shape 22407"/>
                      <wps:cNvSpPr/>
                      <wps:spPr>
                        <a:xfrm>
                          <a:off x="1734820" y="33020"/>
                          <a:ext cx="68580" cy="62230"/>
                        </a:xfrm>
                        <a:custGeom>
                          <a:avLst/>
                          <a:gdLst/>
                          <a:ahLst/>
                          <a:cxnLst/>
                          <a:rect l="0" t="0" r="0" b="0"/>
                          <a:pathLst>
                            <a:path w="68580" h="62230">
                              <a:moveTo>
                                <a:pt x="0" y="0"/>
                              </a:moveTo>
                              <a:lnTo>
                                <a:pt x="21590" y="0"/>
                              </a:lnTo>
                              <a:lnTo>
                                <a:pt x="21590" y="40640"/>
                              </a:lnTo>
                              <a:cubicBezTo>
                                <a:pt x="21590" y="46990"/>
                                <a:pt x="22860" y="50800"/>
                                <a:pt x="24130" y="52070"/>
                              </a:cubicBezTo>
                              <a:cubicBezTo>
                                <a:pt x="26670" y="54610"/>
                                <a:pt x="29210" y="54610"/>
                                <a:pt x="31750" y="54610"/>
                              </a:cubicBezTo>
                              <a:cubicBezTo>
                                <a:pt x="33020" y="54610"/>
                                <a:pt x="35560" y="54610"/>
                                <a:pt x="38100" y="53340"/>
                              </a:cubicBezTo>
                              <a:cubicBezTo>
                                <a:pt x="40640" y="52070"/>
                                <a:pt x="43180" y="49530"/>
                                <a:pt x="46990" y="45720"/>
                              </a:cubicBezTo>
                              <a:lnTo>
                                <a:pt x="46990" y="11430"/>
                              </a:lnTo>
                              <a:cubicBezTo>
                                <a:pt x="46990" y="7620"/>
                                <a:pt x="45720" y="5080"/>
                                <a:pt x="45720" y="3810"/>
                              </a:cubicBezTo>
                              <a:cubicBezTo>
                                <a:pt x="44450" y="2540"/>
                                <a:pt x="41910" y="1270"/>
                                <a:pt x="38100" y="1270"/>
                              </a:cubicBezTo>
                              <a:lnTo>
                                <a:pt x="38100" y="0"/>
                              </a:lnTo>
                              <a:lnTo>
                                <a:pt x="58420" y="0"/>
                              </a:lnTo>
                              <a:lnTo>
                                <a:pt x="58420" y="36830"/>
                              </a:lnTo>
                              <a:cubicBezTo>
                                <a:pt x="58420" y="44450"/>
                                <a:pt x="58420" y="48260"/>
                                <a:pt x="58420" y="50800"/>
                              </a:cubicBezTo>
                              <a:cubicBezTo>
                                <a:pt x="58420" y="52070"/>
                                <a:pt x="59690" y="53340"/>
                                <a:pt x="59690" y="53340"/>
                              </a:cubicBezTo>
                              <a:cubicBezTo>
                                <a:pt x="60960" y="54610"/>
                                <a:pt x="60960" y="54610"/>
                                <a:pt x="62230" y="54610"/>
                              </a:cubicBezTo>
                              <a:cubicBezTo>
                                <a:pt x="63500" y="54610"/>
                                <a:pt x="66040" y="54610"/>
                                <a:pt x="67310" y="53340"/>
                              </a:cubicBezTo>
                              <a:lnTo>
                                <a:pt x="68580" y="54610"/>
                              </a:lnTo>
                              <a:lnTo>
                                <a:pt x="49530" y="62230"/>
                              </a:lnTo>
                              <a:lnTo>
                                <a:pt x="46990" y="62230"/>
                              </a:lnTo>
                              <a:lnTo>
                                <a:pt x="46990" y="50800"/>
                              </a:lnTo>
                              <a:cubicBezTo>
                                <a:pt x="41910" y="55880"/>
                                <a:pt x="38100" y="59690"/>
                                <a:pt x="34290" y="60960"/>
                              </a:cubicBezTo>
                              <a:cubicBezTo>
                                <a:pt x="31750" y="62230"/>
                                <a:pt x="29210" y="62230"/>
                                <a:pt x="26670" y="62230"/>
                              </a:cubicBezTo>
                              <a:cubicBezTo>
                                <a:pt x="22860" y="62230"/>
                                <a:pt x="20320" y="62230"/>
                                <a:pt x="17780" y="59690"/>
                              </a:cubicBezTo>
                              <a:cubicBezTo>
                                <a:pt x="15240" y="57150"/>
                                <a:pt x="12700" y="54610"/>
                                <a:pt x="11430" y="52070"/>
                              </a:cubicBezTo>
                              <a:cubicBezTo>
                                <a:pt x="11430" y="49530"/>
                                <a:pt x="10160" y="44450"/>
                                <a:pt x="10160" y="39370"/>
                              </a:cubicBezTo>
                              <a:lnTo>
                                <a:pt x="10160" y="11430"/>
                              </a:lnTo>
                              <a:cubicBezTo>
                                <a:pt x="10160" y="8890"/>
                                <a:pt x="10160" y="6350"/>
                                <a:pt x="10160" y="5080"/>
                              </a:cubicBezTo>
                              <a:cubicBezTo>
                                <a:pt x="8890" y="3810"/>
                                <a:pt x="7620" y="3810"/>
                                <a:pt x="6350" y="2540"/>
                              </a:cubicBezTo>
                              <a:cubicBezTo>
                                <a:pt x="6350" y="2540"/>
                                <a:pt x="3810" y="1270"/>
                                <a:pt x="0" y="1270"/>
                              </a:cubicBezTo>
                              <a:lnTo>
                                <a:pt x="0" y="0"/>
                              </a:lnTo>
                              <a:close/>
                            </a:path>
                          </a:pathLst>
                        </a:custGeom>
                        <a:solidFill>
                          <a:srgbClr val="B2B2B2"/>
                        </a:solidFill>
                        <a:ln w="0" cap="flat">
                          <a:noFill/>
                          <a:miter lim="127000"/>
                        </a:ln>
                        <a:effectLst/>
                      </wps:spPr>
                      <wps:bodyPr/>
                    </wps:wsp>
                    <wps:wsp>
                      <wps:cNvPr id="22408" name="Shape 22408"/>
                      <wps:cNvSpPr/>
                      <wps:spPr>
                        <a:xfrm>
                          <a:off x="1803400" y="31750"/>
                          <a:ext cx="44450" cy="62230"/>
                        </a:xfrm>
                        <a:custGeom>
                          <a:avLst/>
                          <a:gdLst/>
                          <a:ahLst/>
                          <a:cxnLst/>
                          <a:rect l="0" t="0" r="0" b="0"/>
                          <a:pathLst>
                            <a:path w="44450" h="62230">
                              <a:moveTo>
                                <a:pt x="17780" y="0"/>
                              </a:moveTo>
                              <a:lnTo>
                                <a:pt x="20320" y="0"/>
                              </a:lnTo>
                              <a:lnTo>
                                <a:pt x="20320" y="12700"/>
                              </a:lnTo>
                              <a:cubicBezTo>
                                <a:pt x="25400" y="3811"/>
                                <a:pt x="30480" y="0"/>
                                <a:pt x="35560" y="0"/>
                              </a:cubicBezTo>
                              <a:cubicBezTo>
                                <a:pt x="38100" y="0"/>
                                <a:pt x="40640" y="0"/>
                                <a:pt x="41910" y="1270"/>
                              </a:cubicBezTo>
                              <a:cubicBezTo>
                                <a:pt x="43180" y="3811"/>
                                <a:pt x="44450" y="5080"/>
                                <a:pt x="44450" y="7620"/>
                              </a:cubicBezTo>
                              <a:cubicBezTo>
                                <a:pt x="44450" y="8890"/>
                                <a:pt x="44450" y="10161"/>
                                <a:pt x="43180" y="11430"/>
                              </a:cubicBezTo>
                              <a:cubicBezTo>
                                <a:pt x="41910" y="12700"/>
                                <a:pt x="40640" y="12700"/>
                                <a:pt x="39370" y="12700"/>
                              </a:cubicBezTo>
                              <a:cubicBezTo>
                                <a:pt x="38100" y="12700"/>
                                <a:pt x="35560" y="12700"/>
                                <a:pt x="34290" y="11430"/>
                              </a:cubicBezTo>
                              <a:cubicBezTo>
                                <a:pt x="31750" y="10161"/>
                                <a:pt x="30480" y="8890"/>
                                <a:pt x="29210" y="8890"/>
                              </a:cubicBezTo>
                              <a:cubicBezTo>
                                <a:pt x="29210" y="8890"/>
                                <a:pt x="27940" y="8890"/>
                                <a:pt x="26670" y="10161"/>
                              </a:cubicBezTo>
                              <a:cubicBezTo>
                                <a:pt x="25400" y="11430"/>
                                <a:pt x="22860" y="15240"/>
                                <a:pt x="20320" y="19050"/>
                              </a:cubicBezTo>
                              <a:lnTo>
                                <a:pt x="20320" y="48261"/>
                              </a:lnTo>
                              <a:cubicBezTo>
                                <a:pt x="20320" y="52070"/>
                                <a:pt x="21590" y="54611"/>
                                <a:pt x="21590" y="55880"/>
                              </a:cubicBezTo>
                              <a:cubicBezTo>
                                <a:pt x="22860" y="57150"/>
                                <a:pt x="24130" y="58420"/>
                                <a:pt x="25400" y="58420"/>
                              </a:cubicBezTo>
                              <a:cubicBezTo>
                                <a:pt x="26670" y="59690"/>
                                <a:pt x="29210" y="60961"/>
                                <a:pt x="31750" y="60961"/>
                              </a:cubicBezTo>
                              <a:lnTo>
                                <a:pt x="31750" y="62230"/>
                              </a:lnTo>
                              <a:lnTo>
                                <a:pt x="0" y="62230"/>
                              </a:lnTo>
                              <a:lnTo>
                                <a:pt x="0" y="60961"/>
                              </a:lnTo>
                              <a:cubicBezTo>
                                <a:pt x="3810" y="60961"/>
                                <a:pt x="5080" y="59690"/>
                                <a:pt x="7620" y="58420"/>
                              </a:cubicBezTo>
                              <a:cubicBezTo>
                                <a:pt x="7620" y="58420"/>
                                <a:pt x="8890" y="57150"/>
                                <a:pt x="8890" y="55880"/>
                              </a:cubicBezTo>
                              <a:cubicBezTo>
                                <a:pt x="10160" y="54611"/>
                                <a:pt x="10160" y="52070"/>
                                <a:pt x="10160" y="48261"/>
                              </a:cubicBezTo>
                              <a:lnTo>
                                <a:pt x="10160" y="25400"/>
                              </a:lnTo>
                              <a:cubicBezTo>
                                <a:pt x="10160" y="17780"/>
                                <a:pt x="10160" y="13970"/>
                                <a:pt x="8890" y="11430"/>
                              </a:cubicBezTo>
                              <a:cubicBezTo>
                                <a:pt x="8890" y="10161"/>
                                <a:pt x="8890" y="10161"/>
                                <a:pt x="7620" y="8890"/>
                              </a:cubicBezTo>
                              <a:cubicBezTo>
                                <a:pt x="6350" y="8890"/>
                                <a:pt x="6350" y="7620"/>
                                <a:pt x="5080" y="7620"/>
                              </a:cubicBezTo>
                              <a:cubicBezTo>
                                <a:pt x="3810" y="7620"/>
                                <a:pt x="2540" y="8890"/>
                                <a:pt x="0" y="8890"/>
                              </a:cubicBezTo>
                              <a:lnTo>
                                <a:pt x="0" y="7620"/>
                              </a:lnTo>
                              <a:lnTo>
                                <a:pt x="17780" y="0"/>
                              </a:lnTo>
                              <a:close/>
                            </a:path>
                          </a:pathLst>
                        </a:custGeom>
                        <a:solidFill>
                          <a:srgbClr val="B2B2B2"/>
                        </a:solidFill>
                        <a:ln w="0" cap="flat">
                          <a:noFill/>
                          <a:miter lim="127000"/>
                        </a:ln>
                        <a:effectLst/>
                      </wps:spPr>
                      <wps:bodyPr/>
                    </wps:wsp>
                    <wps:wsp>
                      <wps:cNvPr id="22514" name="Shape 22514"/>
                      <wps:cNvSpPr/>
                      <wps:spPr>
                        <a:xfrm>
                          <a:off x="3539490" y="32613"/>
                          <a:ext cx="23495" cy="61368"/>
                        </a:xfrm>
                        <a:custGeom>
                          <a:avLst/>
                          <a:gdLst/>
                          <a:ahLst/>
                          <a:cxnLst/>
                          <a:rect l="0" t="0" r="0" b="0"/>
                          <a:pathLst>
                            <a:path w="23495" h="61368">
                              <a:moveTo>
                                <a:pt x="23495" y="0"/>
                              </a:moveTo>
                              <a:lnTo>
                                <a:pt x="23495" y="3186"/>
                              </a:lnTo>
                              <a:lnTo>
                                <a:pt x="13970" y="6758"/>
                              </a:lnTo>
                              <a:cubicBezTo>
                                <a:pt x="11430" y="10568"/>
                                <a:pt x="10160" y="14377"/>
                                <a:pt x="8890" y="19458"/>
                              </a:cubicBezTo>
                              <a:lnTo>
                                <a:pt x="23495" y="19458"/>
                              </a:lnTo>
                              <a:lnTo>
                                <a:pt x="23495" y="23268"/>
                              </a:lnTo>
                              <a:lnTo>
                                <a:pt x="8890" y="23268"/>
                              </a:lnTo>
                              <a:cubicBezTo>
                                <a:pt x="8890" y="32158"/>
                                <a:pt x="11430" y="39777"/>
                                <a:pt x="16510" y="44858"/>
                              </a:cubicBezTo>
                              <a:lnTo>
                                <a:pt x="23495" y="48350"/>
                              </a:lnTo>
                              <a:lnTo>
                                <a:pt x="23495" y="61368"/>
                              </a:lnTo>
                              <a:lnTo>
                                <a:pt x="7620" y="55018"/>
                              </a:lnTo>
                              <a:cubicBezTo>
                                <a:pt x="2540" y="48668"/>
                                <a:pt x="0" y="41048"/>
                                <a:pt x="0" y="32158"/>
                              </a:cubicBezTo>
                              <a:cubicBezTo>
                                <a:pt x="0" y="21998"/>
                                <a:pt x="2540" y="13108"/>
                                <a:pt x="7620" y="8027"/>
                              </a:cubicBezTo>
                              <a:cubicBezTo>
                                <a:pt x="10795" y="4852"/>
                                <a:pt x="13970" y="2630"/>
                                <a:pt x="17304" y="1201"/>
                              </a:cubicBezTo>
                              <a:lnTo>
                                <a:pt x="23495" y="0"/>
                              </a:lnTo>
                              <a:close/>
                            </a:path>
                          </a:pathLst>
                        </a:custGeom>
                        <a:solidFill>
                          <a:srgbClr val="B2B2B2"/>
                        </a:solidFill>
                        <a:ln w="0" cap="flat">
                          <a:noFill/>
                          <a:miter lim="127000"/>
                        </a:ln>
                        <a:effectLst/>
                      </wps:spPr>
                      <wps:bodyPr/>
                    </wps:wsp>
                    <wps:wsp>
                      <wps:cNvPr id="22515" name="Shape 22515"/>
                      <wps:cNvSpPr/>
                      <wps:spPr>
                        <a:xfrm>
                          <a:off x="3562985" y="69850"/>
                          <a:ext cx="28575" cy="25400"/>
                        </a:xfrm>
                        <a:custGeom>
                          <a:avLst/>
                          <a:gdLst/>
                          <a:ahLst/>
                          <a:cxnLst/>
                          <a:rect l="0" t="0" r="0" b="0"/>
                          <a:pathLst>
                            <a:path w="28575" h="25400">
                              <a:moveTo>
                                <a:pt x="26035" y="0"/>
                              </a:moveTo>
                              <a:lnTo>
                                <a:pt x="28575" y="1270"/>
                              </a:lnTo>
                              <a:cubicBezTo>
                                <a:pt x="27305" y="7620"/>
                                <a:pt x="24765" y="13970"/>
                                <a:pt x="19685" y="19050"/>
                              </a:cubicBezTo>
                              <a:cubicBezTo>
                                <a:pt x="15875" y="22861"/>
                                <a:pt x="9525" y="25400"/>
                                <a:pt x="3175" y="25400"/>
                              </a:cubicBezTo>
                              <a:lnTo>
                                <a:pt x="0" y="24130"/>
                              </a:lnTo>
                              <a:lnTo>
                                <a:pt x="0" y="11113"/>
                              </a:lnTo>
                              <a:lnTo>
                                <a:pt x="8255" y="15240"/>
                              </a:lnTo>
                              <a:cubicBezTo>
                                <a:pt x="12065" y="15240"/>
                                <a:pt x="15875" y="13970"/>
                                <a:pt x="18415" y="11430"/>
                              </a:cubicBezTo>
                              <a:cubicBezTo>
                                <a:pt x="22225" y="10161"/>
                                <a:pt x="24765" y="6350"/>
                                <a:pt x="26035" y="0"/>
                              </a:cubicBezTo>
                              <a:close/>
                            </a:path>
                          </a:pathLst>
                        </a:custGeom>
                        <a:solidFill>
                          <a:srgbClr val="B2B2B2"/>
                        </a:solidFill>
                        <a:ln w="0" cap="flat">
                          <a:noFill/>
                          <a:miter lim="127000"/>
                        </a:ln>
                        <a:effectLst/>
                      </wps:spPr>
                      <wps:bodyPr/>
                    </wps:wsp>
                    <wps:wsp>
                      <wps:cNvPr id="22516" name="Shape 22516"/>
                      <wps:cNvSpPr/>
                      <wps:spPr>
                        <a:xfrm>
                          <a:off x="3562985" y="31750"/>
                          <a:ext cx="28575" cy="24130"/>
                        </a:xfrm>
                        <a:custGeom>
                          <a:avLst/>
                          <a:gdLst/>
                          <a:ahLst/>
                          <a:cxnLst/>
                          <a:rect l="0" t="0" r="0" b="0"/>
                          <a:pathLst>
                            <a:path w="28575" h="24130">
                              <a:moveTo>
                                <a:pt x="4445" y="0"/>
                              </a:moveTo>
                              <a:cubicBezTo>
                                <a:pt x="12065" y="0"/>
                                <a:pt x="17145" y="1270"/>
                                <a:pt x="20955" y="6350"/>
                              </a:cubicBezTo>
                              <a:cubicBezTo>
                                <a:pt x="26035" y="10161"/>
                                <a:pt x="28575" y="16511"/>
                                <a:pt x="28575" y="24130"/>
                              </a:cubicBezTo>
                              <a:lnTo>
                                <a:pt x="0" y="24130"/>
                              </a:lnTo>
                              <a:lnTo>
                                <a:pt x="0" y="20320"/>
                              </a:lnTo>
                              <a:lnTo>
                                <a:pt x="14605" y="20320"/>
                              </a:lnTo>
                              <a:cubicBezTo>
                                <a:pt x="14605" y="16511"/>
                                <a:pt x="13335" y="13970"/>
                                <a:pt x="13335" y="11430"/>
                              </a:cubicBezTo>
                              <a:cubicBezTo>
                                <a:pt x="12065" y="8890"/>
                                <a:pt x="10795" y="7620"/>
                                <a:pt x="8255" y="6350"/>
                              </a:cubicBezTo>
                              <a:cubicBezTo>
                                <a:pt x="5715" y="5080"/>
                                <a:pt x="3175" y="3811"/>
                                <a:pt x="635" y="3811"/>
                              </a:cubicBezTo>
                              <a:lnTo>
                                <a:pt x="0" y="4049"/>
                              </a:lnTo>
                              <a:lnTo>
                                <a:pt x="0" y="863"/>
                              </a:lnTo>
                              <a:lnTo>
                                <a:pt x="4445" y="0"/>
                              </a:lnTo>
                              <a:close/>
                            </a:path>
                          </a:pathLst>
                        </a:custGeom>
                        <a:solidFill>
                          <a:srgbClr val="B2B2B2"/>
                        </a:solidFill>
                        <a:ln w="0" cap="flat">
                          <a:noFill/>
                          <a:miter lim="127000"/>
                        </a:ln>
                        <a:effectLst/>
                      </wps:spPr>
                      <wps:bodyPr/>
                    </wps:wsp>
                    <wps:wsp>
                      <wps:cNvPr id="22409" name="Shape 22409"/>
                      <wps:cNvSpPr/>
                      <wps:spPr>
                        <a:xfrm>
                          <a:off x="1981200" y="0"/>
                          <a:ext cx="29210" cy="93980"/>
                        </a:xfrm>
                        <a:custGeom>
                          <a:avLst/>
                          <a:gdLst/>
                          <a:ahLst/>
                          <a:cxnLst/>
                          <a:rect l="0" t="0" r="0" b="0"/>
                          <a:pathLst>
                            <a:path w="29210" h="93980">
                              <a:moveTo>
                                <a:pt x="16510" y="0"/>
                              </a:moveTo>
                              <a:lnTo>
                                <a:pt x="20320" y="0"/>
                              </a:lnTo>
                              <a:lnTo>
                                <a:pt x="20320" y="80011"/>
                              </a:lnTo>
                              <a:cubicBezTo>
                                <a:pt x="20320" y="83820"/>
                                <a:pt x="20320" y="87630"/>
                                <a:pt x="20320" y="88900"/>
                              </a:cubicBezTo>
                              <a:cubicBezTo>
                                <a:pt x="21590" y="90170"/>
                                <a:pt x="21590" y="90170"/>
                                <a:pt x="22860" y="91440"/>
                              </a:cubicBezTo>
                              <a:cubicBezTo>
                                <a:pt x="24130" y="91440"/>
                                <a:pt x="26670" y="92711"/>
                                <a:pt x="29210" y="92711"/>
                              </a:cubicBezTo>
                              <a:lnTo>
                                <a:pt x="29210" y="93980"/>
                              </a:lnTo>
                              <a:lnTo>
                                <a:pt x="0" y="93980"/>
                              </a:lnTo>
                              <a:lnTo>
                                <a:pt x="0" y="92711"/>
                              </a:lnTo>
                              <a:cubicBezTo>
                                <a:pt x="2540" y="92711"/>
                                <a:pt x="3810" y="91440"/>
                                <a:pt x="5080" y="91440"/>
                              </a:cubicBezTo>
                              <a:cubicBezTo>
                                <a:pt x="6350" y="90170"/>
                                <a:pt x="7620" y="90170"/>
                                <a:pt x="7620" y="88900"/>
                              </a:cubicBezTo>
                              <a:cubicBezTo>
                                <a:pt x="8890" y="87630"/>
                                <a:pt x="8890" y="83820"/>
                                <a:pt x="8890" y="80011"/>
                              </a:cubicBezTo>
                              <a:lnTo>
                                <a:pt x="8890" y="25400"/>
                              </a:lnTo>
                              <a:cubicBezTo>
                                <a:pt x="8890" y="19050"/>
                                <a:pt x="8890" y="13970"/>
                                <a:pt x="8890" y="12700"/>
                              </a:cubicBezTo>
                              <a:cubicBezTo>
                                <a:pt x="7620" y="11430"/>
                                <a:pt x="7620" y="10161"/>
                                <a:pt x="7620" y="8890"/>
                              </a:cubicBezTo>
                              <a:cubicBezTo>
                                <a:pt x="6350" y="8890"/>
                                <a:pt x="5080" y="8890"/>
                                <a:pt x="5080" y="8890"/>
                              </a:cubicBezTo>
                              <a:cubicBezTo>
                                <a:pt x="3810" y="8890"/>
                                <a:pt x="2540" y="8890"/>
                                <a:pt x="0" y="8890"/>
                              </a:cubicBezTo>
                              <a:lnTo>
                                <a:pt x="0" y="7620"/>
                              </a:lnTo>
                              <a:lnTo>
                                <a:pt x="16510" y="0"/>
                              </a:lnTo>
                              <a:close/>
                            </a:path>
                          </a:pathLst>
                        </a:custGeom>
                        <a:solidFill>
                          <a:srgbClr val="B2B2B2"/>
                        </a:solidFill>
                        <a:ln w="0" cap="flat">
                          <a:noFill/>
                          <a:miter lim="127000"/>
                        </a:ln>
                        <a:effectLst/>
                      </wps:spPr>
                      <wps:bodyPr/>
                    </wps:wsp>
                    <wps:wsp>
                      <wps:cNvPr id="22410" name="Shape 22410"/>
                      <wps:cNvSpPr/>
                      <wps:spPr>
                        <a:xfrm>
                          <a:off x="1920240" y="58766"/>
                          <a:ext cx="23495" cy="36484"/>
                        </a:xfrm>
                        <a:custGeom>
                          <a:avLst/>
                          <a:gdLst/>
                          <a:ahLst/>
                          <a:cxnLst/>
                          <a:rect l="0" t="0" r="0" b="0"/>
                          <a:pathLst>
                            <a:path w="23495" h="36484">
                              <a:moveTo>
                                <a:pt x="23495" y="0"/>
                              </a:moveTo>
                              <a:lnTo>
                                <a:pt x="23495" y="4139"/>
                              </a:lnTo>
                              <a:lnTo>
                                <a:pt x="21590" y="4734"/>
                              </a:lnTo>
                              <a:cubicBezTo>
                                <a:pt x="17780" y="7274"/>
                                <a:pt x="15240" y="9814"/>
                                <a:pt x="13970" y="11084"/>
                              </a:cubicBezTo>
                              <a:cubicBezTo>
                                <a:pt x="12700" y="13624"/>
                                <a:pt x="11430" y="16164"/>
                                <a:pt x="11430" y="18704"/>
                              </a:cubicBezTo>
                              <a:cubicBezTo>
                                <a:pt x="11430" y="21244"/>
                                <a:pt x="12700" y="23784"/>
                                <a:pt x="13970" y="26324"/>
                              </a:cubicBezTo>
                              <a:cubicBezTo>
                                <a:pt x="16510" y="28864"/>
                                <a:pt x="19050" y="28864"/>
                                <a:pt x="21590" y="28864"/>
                              </a:cubicBezTo>
                              <a:lnTo>
                                <a:pt x="23495" y="28428"/>
                              </a:lnTo>
                              <a:lnTo>
                                <a:pt x="23495" y="34806"/>
                              </a:lnTo>
                              <a:lnTo>
                                <a:pt x="22860" y="35214"/>
                              </a:lnTo>
                              <a:cubicBezTo>
                                <a:pt x="20320" y="36484"/>
                                <a:pt x="17780" y="36484"/>
                                <a:pt x="15240" y="36484"/>
                              </a:cubicBezTo>
                              <a:cubicBezTo>
                                <a:pt x="11430" y="36484"/>
                                <a:pt x="7620" y="35214"/>
                                <a:pt x="5080" y="32674"/>
                              </a:cubicBezTo>
                              <a:cubicBezTo>
                                <a:pt x="1270" y="30134"/>
                                <a:pt x="0" y="26324"/>
                                <a:pt x="0" y="21244"/>
                              </a:cubicBezTo>
                              <a:cubicBezTo>
                                <a:pt x="0" y="18704"/>
                                <a:pt x="1270" y="16164"/>
                                <a:pt x="2540" y="13624"/>
                              </a:cubicBezTo>
                              <a:cubicBezTo>
                                <a:pt x="3810" y="11084"/>
                                <a:pt x="7620" y="7274"/>
                                <a:pt x="12700" y="4734"/>
                              </a:cubicBezTo>
                              <a:cubicBezTo>
                                <a:pt x="14605" y="3464"/>
                                <a:pt x="17463" y="2194"/>
                                <a:pt x="21273" y="766"/>
                              </a:cubicBezTo>
                              <a:lnTo>
                                <a:pt x="23495" y="0"/>
                              </a:lnTo>
                              <a:close/>
                            </a:path>
                          </a:pathLst>
                        </a:custGeom>
                        <a:solidFill>
                          <a:srgbClr val="B2B2B2"/>
                        </a:solidFill>
                        <a:ln w="0" cap="flat">
                          <a:noFill/>
                          <a:miter lim="127000"/>
                        </a:ln>
                        <a:effectLst/>
                      </wps:spPr>
                      <wps:bodyPr/>
                    </wps:wsp>
                    <wps:wsp>
                      <wps:cNvPr id="22411" name="Shape 22411"/>
                      <wps:cNvSpPr/>
                      <wps:spPr>
                        <a:xfrm>
                          <a:off x="1922780" y="32336"/>
                          <a:ext cx="20955" cy="21004"/>
                        </a:xfrm>
                        <a:custGeom>
                          <a:avLst/>
                          <a:gdLst/>
                          <a:ahLst/>
                          <a:cxnLst/>
                          <a:rect l="0" t="0" r="0" b="0"/>
                          <a:pathLst>
                            <a:path w="20955" h="21004">
                              <a:moveTo>
                                <a:pt x="20955" y="0"/>
                              </a:moveTo>
                              <a:lnTo>
                                <a:pt x="20955" y="3497"/>
                              </a:lnTo>
                              <a:lnTo>
                                <a:pt x="20320" y="3225"/>
                              </a:lnTo>
                              <a:cubicBezTo>
                                <a:pt x="17780" y="3225"/>
                                <a:pt x="15240" y="4494"/>
                                <a:pt x="13970" y="5764"/>
                              </a:cubicBezTo>
                              <a:cubicBezTo>
                                <a:pt x="12700" y="7034"/>
                                <a:pt x="11430" y="8304"/>
                                <a:pt x="11430" y="10844"/>
                              </a:cubicBezTo>
                              <a:lnTo>
                                <a:pt x="11430" y="14654"/>
                              </a:lnTo>
                              <a:cubicBezTo>
                                <a:pt x="11430" y="17194"/>
                                <a:pt x="11430" y="18464"/>
                                <a:pt x="10160" y="19734"/>
                              </a:cubicBezTo>
                              <a:cubicBezTo>
                                <a:pt x="8890" y="21004"/>
                                <a:pt x="7620" y="21004"/>
                                <a:pt x="6350" y="21004"/>
                              </a:cubicBezTo>
                              <a:cubicBezTo>
                                <a:pt x="3810" y="21004"/>
                                <a:pt x="2540" y="21004"/>
                                <a:pt x="2540" y="19734"/>
                              </a:cubicBezTo>
                              <a:cubicBezTo>
                                <a:pt x="1270" y="18464"/>
                                <a:pt x="0" y="15925"/>
                                <a:pt x="0" y="14654"/>
                              </a:cubicBezTo>
                              <a:cubicBezTo>
                                <a:pt x="0" y="10844"/>
                                <a:pt x="2540" y="7034"/>
                                <a:pt x="6350" y="4494"/>
                              </a:cubicBezTo>
                              <a:lnTo>
                                <a:pt x="20955" y="0"/>
                              </a:lnTo>
                              <a:close/>
                            </a:path>
                          </a:pathLst>
                        </a:custGeom>
                        <a:solidFill>
                          <a:srgbClr val="B2B2B2"/>
                        </a:solidFill>
                        <a:ln w="0" cap="flat">
                          <a:noFill/>
                          <a:miter lim="127000"/>
                        </a:ln>
                        <a:effectLst/>
                      </wps:spPr>
                      <wps:bodyPr/>
                    </wps:wsp>
                    <wps:wsp>
                      <wps:cNvPr id="22412" name="Shape 22412"/>
                      <wps:cNvSpPr/>
                      <wps:spPr>
                        <a:xfrm>
                          <a:off x="1943735" y="31750"/>
                          <a:ext cx="32385" cy="63500"/>
                        </a:xfrm>
                        <a:custGeom>
                          <a:avLst/>
                          <a:gdLst/>
                          <a:ahLst/>
                          <a:cxnLst/>
                          <a:rect l="0" t="0" r="0" b="0"/>
                          <a:pathLst>
                            <a:path w="32385" h="63500">
                              <a:moveTo>
                                <a:pt x="1905" y="0"/>
                              </a:moveTo>
                              <a:cubicBezTo>
                                <a:pt x="6985" y="0"/>
                                <a:pt x="12065" y="0"/>
                                <a:pt x="15875" y="2540"/>
                              </a:cubicBezTo>
                              <a:cubicBezTo>
                                <a:pt x="18415" y="3811"/>
                                <a:pt x="19685" y="6350"/>
                                <a:pt x="20955" y="8890"/>
                              </a:cubicBezTo>
                              <a:cubicBezTo>
                                <a:pt x="22225" y="11430"/>
                                <a:pt x="22225" y="15240"/>
                                <a:pt x="22225" y="21590"/>
                              </a:cubicBezTo>
                              <a:lnTo>
                                <a:pt x="22225" y="41911"/>
                              </a:lnTo>
                              <a:cubicBezTo>
                                <a:pt x="22225" y="48261"/>
                                <a:pt x="22225" y="52070"/>
                                <a:pt x="23495" y="53340"/>
                              </a:cubicBezTo>
                              <a:cubicBezTo>
                                <a:pt x="23495" y="54611"/>
                                <a:pt x="23495" y="54611"/>
                                <a:pt x="23495" y="55880"/>
                              </a:cubicBezTo>
                              <a:cubicBezTo>
                                <a:pt x="24765" y="55880"/>
                                <a:pt x="24765" y="55880"/>
                                <a:pt x="26035" y="55880"/>
                              </a:cubicBezTo>
                              <a:cubicBezTo>
                                <a:pt x="26035" y="55880"/>
                                <a:pt x="27305" y="55880"/>
                                <a:pt x="27305" y="55880"/>
                              </a:cubicBezTo>
                              <a:cubicBezTo>
                                <a:pt x="28575" y="55880"/>
                                <a:pt x="29845" y="54611"/>
                                <a:pt x="32385" y="52070"/>
                              </a:cubicBezTo>
                              <a:lnTo>
                                <a:pt x="32385" y="54611"/>
                              </a:lnTo>
                              <a:cubicBezTo>
                                <a:pt x="27305" y="60961"/>
                                <a:pt x="23495" y="63500"/>
                                <a:pt x="18415" y="63500"/>
                              </a:cubicBezTo>
                              <a:cubicBezTo>
                                <a:pt x="17145" y="63500"/>
                                <a:pt x="14605" y="63500"/>
                                <a:pt x="13335" y="62230"/>
                              </a:cubicBezTo>
                              <a:cubicBezTo>
                                <a:pt x="12065" y="59690"/>
                                <a:pt x="12065" y="57150"/>
                                <a:pt x="12065" y="54611"/>
                              </a:cubicBezTo>
                              <a:cubicBezTo>
                                <a:pt x="8890" y="56516"/>
                                <a:pt x="6032" y="58103"/>
                                <a:pt x="3810" y="59373"/>
                              </a:cubicBezTo>
                              <a:lnTo>
                                <a:pt x="0" y="61822"/>
                              </a:lnTo>
                              <a:lnTo>
                                <a:pt x="0" y="55445"/>
                              </a:lnTo>
                              <a:lnTo>
                                <a:pt x="3651" y="54611"/>
                              </a:lnTo>
                              <a:cubicBezTo>
                                <a:pt x="6032" y="53658"/>
                                <a:pt x="8890" y="52070"/>
                                <a:pt x="12065" y="49530"/>
                              </a:cubicBezTo>
                              <a:lnTo>
                                <a:pt x="12065" y="26670"/>
                              </a:lnTo>
                              <a:cubicBezTo>
                                <a:pt x="8255" y="27941"/>
                                <a:pt x="5398" y="29211"/>
                                <a:pt x="3175" y="30163"/>
                              </a:cubicBezTo>
                              <a:lnTo>
                                <a:pt x="0" y="31155"/>
                              </a:lnTo>
                              <a:lnTo>
                                <a:pt x="0" y="27016"/>
                              </a:lnTo>
                              <a:lnTo>
                                <a:pt x="12065" y="22861"/>
                              </a:lnTo>
                              <a:lnTo>
                                <a:pt x="12065" y="20320"/>
                              </a:lnTo>
                              <a:cubicBezTo>
                                <a:pt x="12065" y="13970"/>
                                <a:pt x="10795" y="10161"/>
                                <a:pt x="8255" y="7620"/>
                              </a:cubicBezTo>
                              <a:lnTo>
                                <a:pt x="0" y="4083"/>
                              </a:lnTo>
                              <a:lnTo>
                                <a:pt x="0" y="586"/>
                              </a:lnTo>
                              <a:lnTo>
                                <a:pt x="1905" y="0"/>
                              </a:lnTo>
                              <a:close/>
                            </a:path>
                          </a:pathLst>
                        </a:custGeom>
                        <a:solidFill>
                          <a:srgbClr val="B2B2B2"/>
                        </a:solidFill>
                        <a:ln w="0" cap="flat">
                          <a:noFill/>
                          <a:miter lim="127000"/>
                        </a:ln>
                        <a:effectLst/>
                      </wps:spPr>
                      <wps:bodyPr/>
                    </wps:wsp>
                    <wps:wsp>
                      <wps:cNvPr id="22413" name="Shape 22413"/>
                      <wps:cNvSpPr/>
                      <wps:spPr>
                        <a:xfrm>
                          <a:off x="2049780" y="3811"/>
                          <a:ext cx="76200" cy="90170"/>
                        </a:xfrm>
                        <a:custGeom>
                          <a:avLst/>
                          <a:gdLst/>
                          <a:ahLst/>
                          <a:cxnLst/>
                          <a:rect l="0" t="0" r="0" b="0"/>
                          <a:pathLst>
                            <a:path w="76200" h="90170">
                              <a:moveTo>
                                <a:pt x="0" y="0"/>
                              </a:moveTo>
                              <a:lnTo>
                                <a:pt x="68580" y="0"/>
                              </a:lnTo>
                              <a:lnTo>
                                <a:pt x="69850" y="20320"/>
                              </a:lnTo>
                              <a:lnTo>
                                <a:pt x="67310" y="20320"/>
                              </a:lnTo>
                              <a:cubicBezTo>
                                <a:pt x="66040" y="15239"/>
                                <a:pt x="64770" y="11430"/>
                                <a:pt x="63500" y="10160"/>
                              </a:cubicBezTo>
                              <a:cubicBezTo>
                                <a:pt x="63500" y="7620"/>
                                <a:pt x="60960" y="6350"/>
                                <a:pt x="59690" y="6350"/>
                              </a:cubicBezTo>
                              <a:cubicBezTo>
                                <a:pt x="57150" y="5080"/>
                                <a:pt x="54610" y="5080"/>
                                <a:pt x="49530" y="5080"/>
                              </a:cubicBezTo>
                              <a:lnTo>
                                <a:pt x="25400" y="5080"/>
                              </a:lnTo>
                              <a:lnTo>
                                <a:pt x="25400" y="40639"/>
                              </a:lnTo>
                              <a:lnTo>
                                <a:pt x="44450" y="40639"/>
                              </a:lnTo>
                              <a:cubicBezTo>
                                <a:pt x="49530" y="40639"/>
                                <a:pt x="53340" y="40639"/>
                                <a:pt x="54610" y="39370"/>
                              </a:cubicBezTo>
                              <a:cubicBezTo>
                                <a:pt x="57150" y="36830"/>
                                <a:pt x="58420" y="33020"/>
                                <a:pt x="58420" y="27939"/>
                              </a:cubicBezTo>
                              <a:lnTo>
                                <a:pt x="60960" y="27939"/>
                              </a:lnTo>
                              <a:lnTo>
                                <a:pt x="60960" y="58420"/>
                              </a:lnTo>
                              <a:lnTo>
                                <a:pt x="58420" y="58420"/>
                              </a:lnTo>
                              <a:cubicBezTo>
                                <a:pt x="58420" y="53339"/>
                                <a:pt x="57150" y="50800"/>
                                <a:pt x="57150" y="49530"/>
                              </a:cubicBezTo>
                              <a:cubicBezTo>
                                <a:pt x="55880" y="48260"/>
                                <a:pt x="54610" y="46989"/>
                                <a:pt x="53340" y="46989"/>
                              </a:cubicBezTo>
                              <a:cubicBezTo>
                                <a:pt x="50800" y="45720"/>
                                <a:pt x="48260" y="45720"/>
                                <a:pt x="44450" y="45720"/>
                              </a:cubicBezTo>
                              <a:lnTo>
                                <a:pt x="25400" y="45720"/>
                              </a:lnTo>
                              <a:lnTo>
                                <a:pt x="25400" y="76200"/>
                              </a:lnTo>
                              <a:cubicBezTo>
                                <a:pt x="25400" y="80010"/>
                                <a:pt x="25400" y="82550"/>
                                <a:pt x="25400" y="82550"/>
                              </a:cubicBezTo>
                              <a:cubicBezTo>
                                <a:pt x="25400" y="83820"/>
                                <a:pt x="26670" y="85089"/>
                                <a:pt x="27940" y="85089"/>
                              </a:cubicBezTo>
                              <a:cubicBezTo>
                                <a:pt x="27940" y="85089"/>
                                <a:pt x="30480" y="86360"/>
                                <a:pt x="33020" y="86360"/>
                              </a:cubicBezTo>
                              <a:lnTo>
                                <a:pt x="48260" y="86360"/>
                              </a:lnTo>
                              <a:cubicBezTo>
                                <a:pt x="53340" y="86360"/>
                                <a:pt x="57150" y="85089"/>
                                <a:pt x="58420" y="85089"/>
                              </a:cubicBezTo>
                              <a:cubicBezTo>
                                <a:pt x="60960" y="83820"/>
                                <a:pt x="63500" y="82550"/>
                                <a:pt x="66040" y="80010"/>
                              </a:cubicBezTo>
                              <a:cubicBezTo>
                                <a:pt x="68580" y="77470"/>
                                <a:pt x="71120" y="73660"/>
                                <a:pt x="73660" y="67310"/>
                              </a:cubicBezTo>
                              <a:lnTo>
                                <a:pt x="76200" y="67310"/>
                              </a:lnTo>
                              <a:lnTo>
                                <a:pt x="68580" y="90170"/>
                              </a:lnTo>
                              <a:lnTo>
                                <a:pt x="0" y="90170"/>
                              </a:lnTo>
                              <a:lnTo>
                                <a:pt x="0" y="88900"/>
                              </a:lnTo>
                              <a:lnTo>
                                <a:pt x="2540" y="88900"/>
                              </a:lnTo>
                              <a:cubicBezTo>
                                <a:pt x="5080" y="88900"/>
                                <a:pt x="6350" y="87630"/>
                                <a:pt x="8890" y="86360"/>
                              </a:cubicBezTo>
                              <a:cubicBezTo>
                                <a:pt x="10160" y="86360"/>
                                <a:pt x="11430" y="85089"/>
                                <a:pt x="11430" y="83820"/>
                              </a:cubicBezTo>
                              <a:cubicBezTo>
                                <a:pt x="11430" y="81280"/>
                                <a:pt x="12700" y="78739"/>
                                <a:pt x="12700" y="73660"/>
                              </a:cubicBezTo>
                              <a:lnTo>
                                <a:pt x="12700" y="16510"/>
                              </a:lnTo>
                              <a:cubicBezTo>
                                <a:pt x="12700" y="10160"/>
                                <a:pt x="11430" y="6350"/>
                                <a:pt x="10160" y="5080"/>
                              </a:cubicBezTo>
                              <a:cubicBezTo>
                                <a:pt x="8890" y="3810"/>
                                <a:pt x="6350" y="2539"/>
                                <a:pt x="2540" y="2539"/>
                              </a:cubicBezTo>
                              <a:lnTo>
                                <a:pt x="0" y="2539"/>
                              </a:lnTo>
                              <a:lnTo>
                                <a:pt x="0" y="0"/>
                              </a:lnTo>
                              <a:close/>
                            </a:path>
                          </a:pathLst>
                        </a:custGeom>
                        <a:solidFill>
                          <a:srgbClr val="B2B2B2"/>
                        </a:solidFill>
                        <a:ln w="0" cap="flat">
                          <a:noFill/>
                          <a:miter lim="127000"/>
                        </a:ln>
                        <a:effectLst/>
                      </wps:spPr>
                      <wps:bodyPr/>
                    </wps:wsp>
                    <wps:wsp>
                      <wps:cNvPr id="22414" name="Shape 22414"/>
                      <wps:cNvSpPr/>
                      <wps:spPr>
                        <a:xfrm>
                          <a:off x="2134870" y="0"/>
                          <a:ext cx="29210" cy="93980"/>
                        </a:xfrm>
                        <a:custGeom>
                          <a:avLst/>
                          <a:gdLst/>
                          <a:ahLst/>
                          <a:cxnLst/>
                          <a:rect l="0" t="0" r="0" b="0"/>
                          <a:pathLst>
                            <a:path w="29210" h="93980">
                              <a:moveTo>
                                <a:pt x="17780" y="0"/>
                              </a:moveTo>
                              <a:lnTo>
                                <a:pt x="20320" y="0"/>
                              </a:lnTo>
                              <a:lnTo>
                                <a:pt x="20320" y="80011"/>
                              </a:lnTo>
                              <a:cubicBezTo>
                                <a:pt x="20320" y="83820"/>
                                <a:pt x="20320" y="87630"/>
                                <a:pt x="21590" y="88900"/>
                              </a:cubicBezTo>
                              <a:cubicBezTo>
                                <a:pt x="21590" y="90170"/>
                                <a:pt x="22860" y="90170"/>
                                <a:pt x="22860" y="91440"/>
                              </a:cubicBezTo>
                              <a:cubicBezTo>
                                <a:pt x="24130" y="91440"/>
                                <a:pt x="26670" y="92711"/>
                                <a:pt x="29210" y="92711"/>
                              </a:cubicBezTo>
                              <a:lnTo>
                                <a:pt x="29210" y="93980"/>
                              </a:lnTo>
                              <a:lnTo>
                                <a:pt x="0" y="93980"/>
                              </a:lnTo>
                              <a:lnTo>
                                <a:pt x="0" y="92711"/>
                              </a:lnTo>
                              <a:cubicBezTo>
                                <a:pt x="2540" y="92711"/>
                                <a:pt x="5080" y="91440"/>
                                <a:pt x="6350" y="91440"/>
                              </a:cubicBezTo>
                              <a:cubicBezTo>
                                <a:pt x="6350" y="90170"/>
                                <a:pt x="7620" y="90170"/>
                                <a:pt x="8890" y="88900"/>
                              </a:cubicBezTo>
                              <a:cubicBezTo>
                                <a:pt x="8890" y="87630"/>
                                <a:pt x="8890" y="83820"/>
                                <a:pt x="8890" y="80011"/>
                              </a:cubicBezTo>
                              <a:lnTo>
                                <a:pt x="8890" y="25400"/>
                              </a:lnTo>
                              <a:cubicBezTo>
                                <a:pt x="8890" y="19050"/>
                                <a:pt x="8890" y="13970"/>
                                <a:pt x="8890" y="12700"/>
                              </a:cubicBezTo>
                              <a:cubicBezTo>
                                <a:pt x="8890" y="11430"/>
                                <a:pt x="7620" y="10161"/>
                                <a:pt x="7620" y="8890"/>
                              </a:cubicBezTo>
                              <a:cubicBezTo>
                                <a:pt x="6350" y="8890"/>
                                <a:pt x="6350" y="8890"/>
                                <a:pt x="5080" y="8890"/>
                              </a:cubicBezTo>
                              <a:cubicBezTo>
                                <a:pt x="3810" y="8890"/>
                                <a:pt x="2540" y="8890"/>
                                <a:pt x="1270" y="8890"/>
                              </a:cubicBezTo>
                              <a:lnTo>
                                <a:pt x="0" y="7620"/>
                              </a:lnTo>
                              <a:lnTo>
                                <a:pt x="17780" y="0"/>
                              </a:lnTo>
                              <a:close/>
                            </a:path>
                          </a:pathLst>
                        </a:custGeom>
                        <a:solidFill>
                          <a:srgbClr val="B2B2B2"/>
                        </a:solidFill>
                        <a:ln w="0" cap="flat">
                          <a:noFill/>
                          <a:miter lim="127000"/>
                        </a:ln>
                        <a:effectLst/>
                      </wps:spPr>
                      <wps:bodyPr/>
                    </wps:wsp>
                    <wps:wsp>
                      <wps:cNvPr id="22517" name="Shape 22517"/>
                      <wps:cNvSpPr/>
                      <wps:spPr>
                        <a:xfrm>
                          <a:off x="3045460" y="31750"/>
                          <a:ext cx="30480" cy="62230"/>
                        </a:xfrm>
                        <a:custGeom>
                          <a:avLst/>
                          <a:gdLst/>
                          <a:ahLst/>
                          <a:cxnLst/>
                          <a:rect l="0" t="0" r="0" b="0"/>
                          <a:pathLst>
                            <a:path w="30480" h="62230">
                              <a:moveTo>
                                <a:pt x="19050" y="0"/>
                              </a:moveTo>
                              <a:lnTo>
                                <a:pt x="21590" y="0"/>
                              </a:lnTo>
                              <a:lnTo>
                                <a:pt x="21590" y="48261"/>
                              </a:lnTo>
                              <a:cubicBezTo>
                                <a:pt x="21590" y="52070"/>
                                <a:pt x="21590" y="55880"/>
                                <a:pt x="22860" y="57150"/>
                              </a:cubicBezTo>
                              <a:cubicBezTo>
                                <a:pt x="22860" y="58420"/>
                                <a:pt x="24130" y="58420"/>
                                <a:pt x="25400" y="59690"/>
                              </a:cubicBezTo>
                              <a:cubicBezTo>
                                <a:pt x="25400" y="59690"/>
                                <a:pt x="27940" y="60961"/>
                                <a:pt x="30480" y="60961"/>
                              </a:cubicBezTo>
                              <a:lnTo>
                                <a:pt x="30480" y="62230"/>
                              </a:lnTo>
                              <a:lnTo>
                                <a:pt x="1270" y="62230"/>
                              </a:lnTo>
                              <a:lnTo>
                                <a:pt x="1270" y="60961"/>
                              </a:lnTo>
                              <a:cubicBezTo>
                                <a:pt x="3810" y="60961"/>
                                <a:pt x="6350" y="59690"/>
                                <a:pt x="7620" y="59690"/>
                              </a:cubicBezTo>
                              <a:cubicBezTo>
                                <a:pt x="8890" y="58420"/>
                                <a:pt x="8890" y="58420"/>
                                <a:pt x="10160" y="57150"/>
                              </a:cubicBezTo>
                              <a:cubicBezTo>
                                <a:pt x="10160" y="55880"/>
                                <a:pt x="10160" y="5207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518" name="Shape 22518"/>
                      <wps:cNvSpPr/>
                      <wps:spPr>
                        <a:xfrm>
                          <a:off x="3054350" y="0"/>
                          <a:ext cx="13970" cy="13970"/>
                        </a:xfrm>
                        <a:custGeom>
                          <a:avLst/>
                          <a:gdLst/>
                          <a:ahLst/>
                          <a:cxnLst/>
                          <a:rect l="0" t="0" r="0" b="0"/>
                          <a:pathLst>
                            <a:path w="13970" h="13970">
                              <a:moveTo>
                                <a:pt x="6350" y="0"/>
                              </a:moveTo>
                              <a:cubicBezTo>
                                <a:pt x="8890" y="0"/>
                                <a:pt x="10160" y="1270"/>
                                <a:pt x="11430" y="2540"/>
                              </a:cubicBezTo>
                              <a:cubicBezTo>
                                <a:pt x="12700" y="3811"/>
                                <a:pt x="13970" y="5080"/>
                                <a:pt x="13970" y="6350"/>
                              </a:cubicBezTo>
                              <a:cubicBezTo>
                                <a:pt x="13970" y="8890"/>
                                <a:pt x="12700" y="10161"/>
                                <a:pt x="11430" y="11430"/>
                              </a:cubicBezTo>
                              <a:cubicBezTo>
                                <a:pt x="10160" y="12700"/>
                                <a:pt x="8890" y="13970"/>
                                <a:pt x="6350" y="13970"/>
                              </a:cubicBezTo>
                              <a:cubicBezTo>
                                <a:pt x="5080" y="13970"/>
                                <a:pt x="3810" y="12700"/>
                                <a:pt x="2540" y="11430"/>
                              </a:cubicBezTo>
                              <a:cubicBezTo>
                                <a:pt x="1270" y="10161"/>
                                <a:pt x="0" y="8890"/>
                                <a:pt x="0" y="6350"/>
                              </a:cubicBezTo>
                              <a:cubicBezTo>
                                <a:pt x="0" y="5080"/>
                                <a:pt x="1270" y="3811"/>
                                <a:pt x="2540" y="2540"/>
                              </a:cubicBezTo>
                              <a:cubicBezTo>
                                <a:pt x="3810" y="1270"/>
                                <a:pt x="5080" y="0"/>
                                <a:pt x="6350" y="0"/>
                              </a:cubicBezTo>
                              <a:close/>
                            </a:path>
                          </a:pathLst>
                        </a:custGeom>
                        <a:solidFill>
                          <a:srgbClr val="B2B2B2"/>
                        </a:solidFill>
                        <a:ln w="0" cap="flat">
                          <a:noFill/>
                          <a:miter lim="127000"/>
                        </a:ln>
                        <a:effectLst/>
                      </wps:spPr>
                      <wps:bodyPr/>
                    </wps:wsp>
                    <wps:wsp>
                      <wps:cNvPr id="22415" name="Shape 22415"/>
                      <wps:cNvSpPr/>
                      <wps:spPr>
                        <a:xfrm>
                          <a:off x="2287270" y="12700"/>
                          <a:ext cx="36830" cy="82550"/>
                        </a:xfrm>
                        <a:custGeom>
                          <a:avLst/>
                          <a:gdLst/>
                          <a:ahLst/>
                          <a:cxnLst/>
                          <a:rect l="0" t="0" r="0" b="0"/>
                          <a:pathLst>
                            <a:path w="36830" h="82550">
                              <a:moveTo>
                                <a:pt x="19050" y="0"/>
                              </a:moveTo>
                              <a:lnTo>
                                <a:pt x="21590" y="0"/>
                              </a:lnTo>
                              <a:lnTo>
                                <a:pt x="21590" y="20320"/>
                              </a:lnTo>
                              <a:lnTo>
                                <a:pt x="35560" y="20320"/>
                              </a:lnTo>
                              <a:lnTo>
                                <a:pt x="35560" y="24130"/>
                              </a:lnTo>
                              <a:lnTo>
                                <a:pt x="21590" y="24130"/>
                              </a:lnTo>
                              <a:lnTo>
                                <a:pt x="21590" y="64770"/>
                              </a:lnTo>
                              <a:cubicBezTo>
                                <a:pt x="21590" y="68580"/>
                                <a:pt x="21590" y="72390"/>
                                <a:pt x="22860" y="73661"/>
                              </a:cubicBezTo>
                              <a:cubicBezTo>
                                <a:pt x="24130" y="74930"/>
                                <a:pt x="25400" y="74930"/>
                                <a:pt x="26670" y="74930"/>
                              </a:cubicBezTo>
                              <a:cubicBezTo>
                                <a:pt x="27940" y="74930"/>
                                <a:pt x="29210" y="74930"/>
                                <a:pt x="30480" y="73661"/>
                              </a:cubicBezTo>
                              <a:cubicBezTo>
                                <a:pt x="31750" y="73661"/>
                                <a:pt x="33020" y="72390"/>
                                <a:pt x="34290" y="71120"/>
                              </a:cubicBezTo>
                              <a:lnTo>
                                <a:pt x="36830" y="71120"/>
                              </a:lnTo>
                              <a:cubicBezTo>
                                <a:pt x="35560" y="74930"/>
                                <a:pt x="33020" y="77470"/>
                                <a:pt x="30480" y="80011"/>
                              </a:cubicBezTo>
                              <a:cubicBezTo>
                                <a:pt x="27940" y="82550"/>
                                <a:pt x="25400" y="82550"/>
                                <a:pt x="21590" y="82550"/>
                              </a:cubicBezTo>
                              <a:cubicBezTo>
                                <a:pt x="20320" y="82550"/>
                                <a:pt x="17780" y="82550"/>
                                <a:pt x="15240" y="81280"/>
                              </a:cubicBezTo>
                              <a:cubicBezTo>
                                <a:pt x="13970" y="80011"/>
                                <a:pt x="12700" y="78740"/>
                                <a:pt x="11430" y="76200"/>
                              </a:cubicBezTo>
                              <a:cubicBezTo>
                                <a:pt x="10160" y="73661"/>
                                <a:pt x="10160" y="71120"/>
                                <a:pt x="10160" y="66040"/>
                              </a:cubicBezTo>
                              <a:lnTo>
                                <a:pt x="10160" y="24130"/>
                              </a:lnTo>
                              <a:lnTo>
                                <a:pt x="0" y="24130"/>
                              </a:lnTo>
                              <a:lnTo>
                                <a:pt x="0" y="22861"/>
                              </a:lnTo>
                              <a:cubicBezTo>
                                <a:pt x="2540" y="21590"/>
                                <a:pt x="5080" y="20320"/>
                                <a:pt x="7620" y="17780"/>
                              </a:cubicBezTo>
                              <a:cubicBezTo>
                                <a:pt x="10160" y="15240"/>
                                <a:pt x="12700" y="12700"/>
                                <a:pt x="15240" y="8890"/>
                              </a:cubicBezTo>
                              <a:cubicBezTo>
                                <a:pt x="16510" y="7620"/>
                                <a:pt x="17780" y="5080"/>
                                <a:pt x="19050" y="0"/>
                              </a:cubicBezTo>
                              <a:close/>
                            </a:path>
                          </a:pathLst>
                        </a:custGeom>
                        <a:solidFill>
                          <a:srgbClr val="B2B2B2"/>
                        </a:solidFill>
                        <a:ln w="0" cap="flat">
                          <a:noFill/>
                          <a:miter lim="127000"/>
                        </a:ln>
                        <a:effectLst/>
                      </wps:spPr>
                      <wps:bodyPr/>
                    </wps:wsp>
                    <wps:wsp>
                      <wps:cNvPr id="22519" name="Shape 22519"/>
                      <wps:cNvSpPr/>
                      <wps:spPr>
                        <a:xfrm>
                          <a:off x="4427220" y="31750"/>
                          <a:ext cx="45720" cy="62230"/>
                        </a:xfrm>
                        <a:custGeom>
                          <a:avLst/>
                          <a:gdLst/>
                          <a:ahLst/>
                          <a:cxnLst/>
                          <a:rect l="0" t="0" r="0" b="0"/>
                          <a:pathLst>
                            <a:path w="45720" h="62230">
                              <a:moveTo>
                                <a:pt x="19050" y="0"/>
                              </a:moveTo>
                              <a:lnTo>
                                <a:pt x="21590" y="0"/>
                              </a:lnTo>
                              <a:lnTo>
                                <a:pt x="21590" y="12700"/>
                              </a:lnTo>
                              <a:cubicBezTo>
                                <a:pt x="26670" y="3811"/>
                                <a:pt x="31750" y="0"/>
                                <a:pt x="36830" y="0"/>
                              </a:cubicBezTo>
                              <a:cubicBezTo>
                                <a:pt x="39370" y="0"/>
                                <a:pt x="41910" y="0"/>
                                <a:pt x="43180" y="1270"/>
                              </a:cubicBezTo>
                              <a:cubicBezTo>
                                <a:pt x="44450" y="3811"/>
                                <a:pt x="45720" y="5080"/>
                                <a:pt x="45720" y="7620"/>
                              </a:cubicBezTo>
                              <a:cubicBezTo>
                                <a:pt x="45720" y="8890"/>
                                <a:pt x="44450" y="10161"/>
                                <a:pt x="43180" y="11430"/>
                              </a:cubicBezTo>
                              <a:cubicBezTo>
                                <a:pt x="43180" y="12700"/>
                                <a:pt x="41910" y="12700"/>
                                <a:pt x="39370" y="12700"/>
                              </a:cubicBezTo>
                              <a:cubicBezTo>
                                <a:pt x="38100" y="12700"/>
                                <a:pt x="36830" y="12700"/>
                                <a:pt x="34290" y="11430"/>
                              </a:cubicBezTo>
                              <a:cubicBezTo>
                                <a:pt x="33020" y="10161"/>
                                <a:pt x="31750" y="8890"/>
                                <a:pt x="30480" y="8890"/>
                              </a:cubicBezTo>
                              <a:cubicBezTo>
                                <a:pt x="29210" y="8890"/>
                                <a:pt x="29210" y="8890"/>
                                <a:pt x="27940" y="10161"/>
                              </a:cubicBezTo>
                              <a:cubicBezTo>
                                <a:pt x="25400" y="11430"/>
                                <a:pt x="24130" y="15240"/>
                                <a:pt x="21590" y="19050"/>
                              </a:cubicBezTo>
                              <a:lnTo>
                                <a:pt x="21590" y="48261"/>
                              </a:lnTo>
                              <a:cubicBezTo>
                                <a:pt x="21590" y="52070"/>
                                <a:pt x="21590" y="54611"/>
                                <a:pt x="22860" y="55880"/>
                              </a:cubicBezTo>
                              <a:cubicBezTo>
                                <a:pt x="22860" y="57150"/>
                                <a:pt x="24130" y="58420"/>
                                <a:pt x="25400" y="58420"/>
                              </a:cubicBezTo>
                              <a:cubicBezTo>
                                <a:pt x="27940" y="59690"/>
                                <a:pt x="29210" y="60961"/>
                                <a:pt x="33020" y="60961"/>
                              </a:cubicBezTo>
                              <a:lnTo>
                                <a:pt x="33020" y="62230"/>
                              </a:lnTo>
                              <a:lnTo>
                                <a:pt x="1270" y="62230"/>
                              </a:lnTo>
                              <a:lnTo>
                                <a:pt x="1270" y="60961"/>
                              </a:lnTo>
                              <a:cubicBezTo>
                                <a:pt x="3810" y="60961"/>
                                <a:pt x="6350" y="59690"/>
                                <a:pt x="7620" y="58420"/>
                              </a:cubicBezTo>
                              <a:cubicBezTo>
                                <a:pt x="8890" y="58420"/>
                                <a:pt x="10160" y="57150"/>
                                <a:pt x="10160" y="55880"/>
                              </a:cubicBezTo>
                              <a:cubicBezTo>
                                <a:pt x="10160" y="54611"/>
                                <a:pt x="10160" y="52070"/>
                                <a:pt x="10160" y="48261"/>
                              </a:cubicBezTo>
                              <a:lnTo>
                                <a:pt x="10160" y="25400"/>
                              </a:lnTo>
                              <a:cubicBezTo>
                                <a:pt x="10160" y="17780"/>
                                <a:pt x="10160" y="13970"/>
                                <a:pt x="10160" y="11430"/>
                              </a:cubicBezTo>
                              <a:cubicBezTo>
                                <a:pt x="10160" y="10161"/>
                                <a:pt x="8890" y="10161"/>
                                <a:pt x="8890" y="8890"/>
                              </a:cubicBezTo>
                              <a:cubicBezTo>
                                <a:pt x="7620" y="8890"/>
                                <a:pt x="6350" y="7620"/>
                                <a:pt x="5080" y="7620"/>
                              </a:cubicBezTo>
                              <a:cubicBezTo>
                                <a:pt x="3810" y="7620"/>
                                <a:pt x="2540" y="8890"/>
                                <a:pt x="1270" y="8890"/>
                              </a:cubicBezTo>
                              <a:lnTo>
                                <a:pt x="0" y="7620"/>
                              </a:lnTo>
                              <a:lnTo>
                                <a:pt x="19050" y="0"/>
                              </a:lnTo>
                              <a:close/>
                            </a:path>
                          </a:pathLst>
                        </a:custGeom>
                        <a:solidFill>
                          <a:srgbClr val="B2B2B2"/>
                        </a:solidFill>
                        <a:ln w="0" cap="flat">
                          <a:noFill/>
                          <a:miter lim="127000"/>
                        </a:ln>
                        <a:effectLst/>
                      </wps:spPr>
                      <wps:bodyPr/>
                    </wps:wsp>
                    <wps:wsp>
                      <wps:cNvPr id="22416" name="Shape 22416"/>
                      <wps:cNvSpPr/>
                      <wps:spPr>
                        <a:xfrm>
                          <a:off x="2324100" y="31750"/>
                          <a:ext cx="45720" cy="62230"/>
                        </a:xfrm>
                        <a:custGeom>
                          <a:avLst/>
                          <a:gdLst/>
                          <a:ahLst/>
                          <a:cxnLst/>
                          <a:rect l="0" t="0" r="0" b="0"/>
                          <a:pathLst>
                            <a:path w="45720" h="62230">
                              <a:moveTo>
                                <a:pt x="19050" y="0"/>
                              </a:moveTo>
                              <a:lnTo>
                                <a:pt x="21590" y="0"/>
                              </a:lnTo>
                              <a:lnTo>
                                <a:pt x="21590" y="12700"/>
                              </a:lnTo>
                              <a:cubicBezTo>
                                <a:pt x="26670" y="3811"/>
                                <a:pt x="31750" y="0"/>
                                <a:pt x="36830" y="0"/>
                              </a:cubicBezTo>
                              <a:cubicBezTo>
                                <a:pt x="39370" y="0"/>
                                <a:pt x="41910" y="0"/>
                                <a:pt x="43180" y="1270"/>
                              </a:cubicBezTo>
                              <a:cubicBezTo>
                                <a:pt x="44450" y="3811"/>
                                <a:pt x="45720" y="5080"/>
                                <a:pt x="45720" y="7620"/>
                              </a:cubicBezTo>
                              <a:cubicBezTo>
                                <a:pt x="45720" y="8890"/>
                                <a:pt x="44450" y="10161"/>
                                <a:pt x="43180" y="11430"/>
                              </a:cubicBezTo>
                              <a:cubicBezTo>
                                <a:pt x="43180" y="12700"/>
                                <a:pt x="41910" y="12700"/>
                                <a:pt x="39370" y="12700"/>
                              </a:cubicBezTo>
                              <a:cubicBezTo>
                                <a:pt x="38100" y="12700"/>
                                <a:pt x="36830" y="12700"/>
                                <a:pt x="34290" y="11430"/>
                              </a:cubicBezTo>
                              <a:cubicBezTo>
                                <a:pt x="33020" y="10161"/>
                                <a:pt x="31750" y="8890"/>
                                <a:pt x="30480" y="8890"/>
                              </a:cubicBezTo>
                              <a:cubicBezTo>
                                <a:pt x="29210" y="8890"/>
                                <a:pt x="29210" y="8890"/>
                                <a:pt x="27940" y="10161"/>
                              </a:cubicBezTo>
                              <a:cubicBezTo>
                                <a:pt x="25400" y="11430"/>
                                <a:pt x="24130" y="15240"/>
                                <a:pt x="21590" y="19050"/>
                              </a:cubicBezTo>
                              <a:lnTo>
                                <a:pt x="21590" y="48261"/>
                              </a:lnTo>
                              <a:cubicBezTo>
                                <a:pt x="21590" y="52070"/>
                                <a:pt x="21590" y="54611"/>
                                <a:pt x="22860" y="55880"/>
                              </a:cubicBezTo>
                              <a:cubicBezTo>
                                <a:pt x="22860" y="57150"/>
                                <a:pt x="24130" y="58420"/>
                                <a:pt x="25400" y="58420"/>
                              </a:cubicBezTo>
                              <a:cubicBezTo>
                                <a:pt x="27940" y="59690"/>
                                <a:pt x="29210" y="60961"/>
                                <a:pt x="33020" y="60961"/>
                              </a:cubicBezTo>
                              <a:lnTo>
                                <a:pt x="33020" y="62230"/>
                              </a:lnTo>
                              <a:lnTo>
                                <a:pt x="1270" y="62230"/>
                              </a:lnTo>
                              <a:lnTo>
                                <a:pt x="1270" y="60961"/>
                              </a:lnTo>
                              <a:cubicBezTo>
                                <a:pt x="3810" y="60961"/>
                                <a:pt x="6350" y="59690"/>
                                <a:pt x="7620" y="58420"/>
                              </a:cubicBezTo>
                              <a:cubicBezTo>
                                <a:pt x="8890" y="58420"/>
                                <a:pt x="10160" y="57150"/>
                                <a:pt x="10160" y="55880"/>
                              </a:cubicBezTo>
                              <a:cubicBezTo>
                                <a:pt x="10160" y="54611"/>
                                <a:pt x="10160" y="52070"/>
                                <a:pt x="10160" y="48261"/>
                              </a:cubicBezTo>
                              <a:lnTo>
                                <a:pt x="10160" y="25400"/>
                              </a:lnTo>
                              <a:cubicBezTo>
                                <a:pt x="10160" y="17780"/>
                                <a:pt x="10160" y="13970"/>
                                <a:pt x="10160" y="11430"/>
                              </a:cubicBezTo>
                              <a:cubicBezTo>
                                <a:pt x="10160" y="10161"/>
                                <a:pt x="8890" y="10161"/>
                                <a:pt x="8890" y="8890"/>
                              </a:cubicBezTo>
                              <a:cubicBezTo>
                                <a:pt x="7620" y="8890"/>
                                <a:pt x="6350" y="7620"/>
                                <a:pt x="5080" y="7620"/>
                              </a:cubicBezTo>
                              <a:cubicBezTo>
                                <a:pt x="3810" y="7620"/>
                                <a:pt x="2540" y="8890"/>
                                <a:pt x="1270" y="8890"/>
                              </a:cubicBezTo>
                              <a:lnTo>
                                <a:pt x="0" y="7620"/>
                              </a:lnTo>
                              <a:lnTo>
                                <a:pt x="19050" y="0"/>
                              </a:lnTo>
                              <a:close/>
                            </a:path>
                          </a:pathLst>
                        </a:custGeom>
                        <a:solidFill>
                          <a:srgbClr val="B2B2B2"/>
                        </a:solidFill>
                        <a:ln w="0" cap="flat">
                          <a:noFill/>
                          <a:miter lim="127000"/>
                        </a:ln>
                        <a:effectLst/>
                      </wps:spPr>
                      <wps:bodyPr/>
                    </wps:wsp>
                    <wps:wsp>
                      <wps:cNvPr id="22520" name="Shape 22520"/>
                      <wps:cNvSpPr/>
                      <wps:spPr>
                        <a:xfrm>
                          <a:off x="4321810" y="31750"/>
                          <a:ext cx="41910" cy="63500"/>
                        </a:xfrm>
                        <a:custGeom>
                          <a:avLst/>
                          <a:gdLst/>
                          <a:ahLst/>
                          <a:cxnLst/>
                          <a:rect l="0" t="0" r="0" b="0"/>
                          <a:pathLst>
                            <a:path w="41910" h="63500">
                              <a:moveTo>
                                <a:pt x="19050" y="0"/>
                              </a:moveTo>
                              <a:cubicBezTo>
                                <a:pt x="20320" y="0"/>
                                <a:pt x="24130" y="0"/>
                                <a:pt x="26670" y="1270"/>
                              </a:cubicBezTo>
                              <a:cubicBezTo>
                                <a:pt x="29210" y="1270"/>
                                <a:pt x="30480" y="2540"/>
                                <a:pt x="31750" y="2540"/>
                              </a:cubicBezTo>
                              <a:cubicBezTo>
                                <a:pt x="31750" y="2540"/>
                                <a:pt x="33020" y="2540"/>
                                <a:pt x="33020" y="1270"/>
                              </a:cubicBezTo>
                              <a:cubicBezTo>
                                <a:pt x="34290" y="1270"/>
                                <a:pt x="34290" y="1270"/>
                                <a:pt x="34290" y="0"/>
                              </a:cubicBezTo>
                              <a:lnTo>
                                <a:pt x="36830" y="0"/>
                              </a:lnTo>
                              <a:lnTo>
                                <a:pt x="36830" y="20320"/>
                              </a:lnTo>
                              <a:lnTo>
                                <a:pt x="34290" y="20320"/>
                              </a:lnTo>
                              <a:cubicBezTo>
                                <a:pt x="33020" y="13970"/>
                                <a:pt x="30480" y="8890"/>
                                <a:pt x="27940" y="7620"/>
                              </a:cubicBezTo>
                              <a:cubicBezTo>
                                <a:pt x="25400" y="5080"/>
                                <a:pt x="21590" y="3811"/>
                                <a:pt x="17780" y="3811"/>
                              </a:cubicBezTo>
                              <a:cubicBezTo>
                                <a:pt x="15240" y="3811"/>
                                <a:pt x="12700" y="5080"/>
                                <a:pt x="10160" y="6350"/>
                              </a:cubicBezTo>
                              <a:cubicBezTo>
                                <a:pt x="8890" y="7620"/>
                                <a:pt x="7620" y="10161"/>
                                <a:pt x="7620" y="11430"/>
                              </a:cubicBezTo>
                              <a:cubicBezTo>
                                <a:pt x="7620" y="13970"/>
                                <a:pt x="8890" y="16511"/>
                                <a:pt x="10160" y="17780"/>
                              </a:cubicBezTo>
                              <a:cubicBezTo>
                                <a:pt x="11430" y="20320"/>
                                <a:pt x="13970" y="21590"/>
                                <a:pt x="17780" y="24130"/>
                              </a:cubicBezTo>
                              <a:lnTo>
                                <a:pt x="27940" y="27940"/>
                              </a:lnTo>
                              <a:cubicBezTo>
                                <a:pt x="36830" y="33020"/>
                                <a:pt x="41910" y="38100"/>
                                <a:pt x="41910" y="45720"/>
                              </a:cubicBezTo>
                              <a:cubicBezTo>
                                <a:pt x="41910" y="50800"/>
                                <a:pt x="39370" y="55880"/>
                                <a:pt x="35560" y="58420"/>
                              </a:cubicBezTo>
                              <a:cubicBezTo>
                                <a:pt x="30480" y="62230"/>
                                <a:pt x="25400" y="63500"/>
                                <a:pt x="20320" y="63500"/>
                              </a:cubicBezTo>
                              <a:cubicBezTo>
                                <a:pt x="16510" y="63500"/>
                                <a:pt x="12700" y="63500"/>
                                <a:pt x="7620" y="62230"/>
                              </a:cubicBezTo>
                              <a:cubicBezTo>
                                <a:pt x="6350" y="62230"/>
                                <a:pt x="5080" y="60961"/>
                                <a:pt x="3810" y="60961"/>
                              </a:cubicBezTo>
                              <a:cubicBezTo>
                                <a:pt x="2540" y="60961"/>
                                <a:pt x="2540" y="62230"/>
                                <a:pt x="1270" y="63500"/>
                              </a:cubicBezTo>
                              <a:lnTo>
                                <a:pt x="0" y="63500"/>
                              </a:lnTo>
                              <a:lnTo>
                                <a:pt x="0" y="43180"/>
                              </a:lnTo>
                              <a:lnTo>
                                <a:pt x="1270" y="43180"/>
                              </a:lnTo>
                              <a:cubicBezTo>
                                <a:pt x="2540" y="49530"/>
                                <a:pt x="5080" y="53340"/>
                                <a:pt x="8890" y="55880"/>
                              </a:cubicBezTo>
                              <a:cubicBezTo>
                                <a:pt x="12700" y="58420"/>
                                <a:pt x="16510" y="59690"/>
                                <a:pt x="20320" y="59690"/>
                              </a:cubicBezTo>
                              <a:cubicBezTo>
                                <a:pt x="24130" y="59690"/>
                                <a:pt x="26670" y="58420"/>
                                <a:pt x="27940" y="57150"/>
                              </a:cubicBezTo>
                              <a:cubicBezTo>
                                <a:pt x="30480" y="54611"/>
                                <a:pt x="31750" y="53340"/>
                                <a:pt x="31750" y="50800"/>
                              </a:cubicBezTo>
                              <a:cubicBezTo>
                                <a:pt x="31750" y="46990"/>
                                <a:pt x="30480" y="44450"/>
                                <a:pt x="27940" y="41911"/>
                              </a:cubicBezTo>
                              <a:cubicBezTo>
                                <a:pt x="26670" y="40640"/>
                                <a:pt x="22860" y="38100"/>
                                <a:pt x="16510" y="34290"/>
                              </a:cubicBezTo>
                              <a:cubicBezTo>
                                <a:pt x="8890" y="31750"/>
                                <a:pt x="5080" y="29211"/>
                                <a:pt x="2540" y="26670"/>
                              </a:cubicBezTo>
                              <a:cubicBezTo>
                                <a:pt x="1270" y="24130"/>
                                <a:pt x="0" y="20320"/>
                                <a:pt x="0" y="16511"/>
                              </a:cubicBezTo>
                              <a:cubicBezTo>
                                <a:pt x="0" y="11430"/>
                                <a:pt x="1270" y="7620"/>
                                <a:pt x="5080" y="5080"/>
                              </a:cubicBezTo>
                              <a:cubicBezTo>
                                <a:pt x="8890" y="1270"/>
                                <a:pt x="12700" y="0"/>
                                <a:pt x="19050" y="0"/>
                              </a:cubicBezTo>
                              <a:close/>
                            </a:path>
                          </a:pathLst>
                        </a:custGeom>
                        <a:solidFill>
                          <a:srgbClr val="B2B2B2"/>
                        </a:solidFill>
                        <a:ln w="0" cap="flat">
                          <a:noFill/>
                          <a:miter lim="127000"/>
                        </a:ln>
                        <a:effectLst/>
                      </wps:spPr>
                      <wps:bodyPr/>
                    </wps:wsp>
                    <wps:wsp>
                      <wps:cNvPr id="22417" name="Shape 22417"/>
                      <wps:cNvSpPr/>
                      <wps:spPr>
                        <a:xfrm>
                          <a:off x="2509520" y="31750"/>
                          <a:ext cx="30480" cy="62230"/>
                        </a:xfrm>
                        <a:custGeom>
                          <a:avLst/>
                          <a:gdLst/>
                          <a:ahLst/>
                          <a:cxnLst/>
                          <a:rect l="0" t="0" r="0" b="0"/>
                          <a:pathLst>
                            <a:path w="30480" h="62230">
                              <a:moveTo>
                                <a:pt x="17780" y="0"/>
                              </a:moveTo>
                              <a:lnTo>
                                <a:pt x="20320" y="0"/>
                              </a:lnTo>
                              <a:lnTo>
                                <a:pt x="20320" y="48261"/>
                              </a:lnTo>
                              <a:cubicBezTo>
                                <a:pt x="20320" y="52070"/>
                                <a:pt x="21590" y="55880"/>
                                <a:pt x="21590" y="57150"/>
                              </a:cubicBezTo>
                              <a:cubicBezTo>
                                <a:pt x="21590" y="58420"/>
                                <a:pt x="22860" y="58420"/>
                                <a:pt x="24130" y="59690"/>
                              </a:cubicBezTo>
                              <a:cubicBezTo>
                                <a:pt x="25400" y="59690"/>
                                <a:pt x="26670" y="60961"/>
                                <a:pt x="30480" y="60961"/>
                              </a:cubicBezTo>
                              <a:lnTo>
                                <a:pt x="30480" y="62230"/>
                              </a:lnTo>
                              <a:lnTo>
                                <a:pt x="0" y="62230"/>
                              </a:lnTo>
                              <a:lnTo>
                                <a:pt x="0" y="60961"/>
                              </a:lnTo>
                              <a:cubicBezTo>
                                <a:pt x="3810" y="60961"/>
                                <a:pt x="5080" y="59690"/>
                                <a:pt x="6350" y="59690"/>
                              </a:cubicBezTo>
                              <a:cubicBezTo>
                                <a:pt x="7620" y="58420"/>
                                <a:pt x="7620" y="58420"/>
                                <a:pt x="8890" y="57150"/>
                              </a:cubicBezTo>
                              <a:cubicBezTo>
                                <a:pt x="8890" y="55880"/>
                                <a:pt x="10160" y="52070"/>
                                <a:pt x="10160" y="48261"/>
                              </a:cubicBezTo>
                              <a:lnTo>
                                <a:pt x="10160" y="25400"/>
                              </a:lnTo>
                              <a:cubicBezTo>
                                <a:pt x="10160" y="17780"/>
                                <a:pt x="8890" y="13970"/>
                                <a:pt x="8890" y="11430"/>
                              </a:cubicBezTo>
                              <a:cubicBezTo>
                                <a:pt x="8890" y="10161"/>
                                <a:pt x="8890" y="8890"/>
                                <a:pt x="7620" y="8890"/>
                              </a:cubicBezTo>
                              <a:cubicBezTo>
                                <a:pt x="7620" y="8890"/>
                                <a:pt x="6350" y="7620"/>
                                <a:pt x="5080" y="7620"/>
                              </a:cubicBezTo>
                              <a:cubicBezTo>
                                <a:pt x="3810" y="7620"/>
                                <a:pt x="2540" y="8890"/>
                                <a:pt x="0" y="8890"/>
                              </a:cubicBezTo>
                              <a:lnTo>
                                <a:pt x="0" y="7620"/>
                              </a:lnTo>
                              <a:lnTo>
                                <a:pt x="17780" y="0"/>
                              </a:lnTo>
                              <a:close/>
                            </a:path>
                          </a:pathLst>
                        </a:custGeom>
                        <a:solidFill>
                          <a:srgbClr val="B2B2B2"/>
                        </a:solidFill>
                        <a:ln w="0" cap="flat">
                          <a:noFill/>
                          <a:miter lim="127000"/>
                        </a:ln>
                        <a:effectLst/>
                      </wps:spPr>
                      <wps:bodyPr/>
                    </wps:wsp>
                    <wps:wsp>
                      <wps:cNvPr id="22418" name="Shape 22418"/>
                      <wps:cNvSpPr/>
                      <wps:spPr>
                        <a:xfrm>
                          <a:off x="2517140" y="0"/>
                          <a:ext cx="13970" cy="13970"/>
                        </a:xfrm>
                        <a:custGeom>
                          <a:avLst/>
                          <a:gdLst/>
                          <a:ahLst/>
                          <a:cxnLst/>
                          <a:rect l="0" t="0" r="0" b="0"/>
                          <a:pathLst>
                            <a:path w="13970" h="13970">
                              <a:moveTo>
                                <a:pt x="7620" y="0"/>
                              </a:moveTo>
                              <a:cubicBezTo>
                                <a:pt x="8890" y="0"/>
                                <a:pt x="10160" y="1270"/>
                                <a:pt x="11430" y="2540"/>
                              </a:cubicBezTo>
                              <a:cubicBezTo>
                                <a:pt x="12700" y="3811"/>
                                <a:pt x="13970" y="5080"/>
                                <a:pt x="13970" y="6350"/>
                              </a:cubicBezTo>
                              <a:cubicBezTo>
                                <a:pt x="13970" y="8890"/>
                                <a:pt x="12700" y="10161"/>
                                <a:pt x="11430" y="11430"/>
                              </a:cubicBezTo>
                              <a:cubicBezTo>
                                <a:pt x="10160" y="12700"/>
                                <a:pt x="8890" y="13970"/>
                                <a:pt x="7620" y="13970"/>
                              </a:cubicBezTo>
                              <a:cubicBezTo>
                                <a:pt x="5080" y="13970"/>
                                <a:pt x="3810" y="12700"/>
                                <a:pt x="2540" y="11430"/>
                              </a:cubicBezTo>
                              <a:cubicBezTo>
                                <a:pt x="1270" y="10161"/>
                                <a:pt x="0" y="8890"/>
                                <a:pt x="0" y="6350"/>
                              </a:cubicBezTo>
                              <a:cubicBezTo>
                                <a:pt x="0" y="5080"/>
                                <a:pt x="1270" y="3811"/>
                                <a:pt x="2540" y="2540"/>
                              </a:cubicBezTo>
                              <a:cubicBezTo>
                                <a:pt x="3810" y="1270"/>
                                <a:pt x="5080" y="0"/>
                                <a:pt x="7620" y="0"/>
                              </a:cubicBezTo>
                              <a:close/>
                            </a:path>
                          </a:pathLst>
                        </a:custGeom>
                        <a:solidFill>
                          <a:srgbClr val="B2B2B2"/>
                        </a:solidFill>
                        <a:ln w="0" cap="flat">
                          <a:noFill/>
                          <a:miter lim="127000"/>
                        </a:ln>
                        <a:effectLst/>
                      </wps:spPr>
                      <wps:bodyPr/>
                    </wps:wsp>
                    <wps:wsp>
                      <wps:cNvPr id="22419" name="Shape 22419"/>
                      <wps:cNvSpPr/>
                      <wps:spPr>
                        <a:xfrm>
                          <a:off x="838200" y="31750"/>
                          <a:ext cx="30480" cy="62230"/>
                        </a:xfrm>
                        <a:custGeom>
                          <a:avLst/>
                          <a:gdLst/>
                          <a:ahLst/>
                          <a:cxnLst/>
                          <a:rect l="0" t="0" r="0" b="0"/>
                          <a:pathLst>
                            <a:path w="30480" h="62230">
                              <a:moveTo>
                                <a:pt x="19050" y="0"/>
                              </a:moveTo>
                              <a:lnTo>
                                <a:pt x="21590" y="0"/>
                              </a:lnTo>
                              <a:lnTo>
                                <a:pt x="21590" y="48261"/>
                              </a:lnTo>
                              <a:cubicBezTo>
                                <a:pt x="21590" y="52070"/>
                                <a:pt x="21590" y="55880"/>
                                <a:pt x="22860" y="57150"/>
                              </a:cubicBezTo>
                              <a:cubicBezTo>
                                <a:pt x="22860" y="58420"/>
                                <a:pt x="24130" y="58420"/>
                                <a:pt x="25400" y="59690"/>
                              </a:cubicBezTo>
                              <a:cubicBezTo>
                                <a:pt x="25400" y="59690"/>
                                <a:pt x="27940" y="60961"/>
                                <a:pt x="30480" y="60961"/>
                              </a:cubicBezTo>
                              <a:lnTo>
                                <a:pt x="30480" y="62230"/>
                              </a:lnTo>
                              <a:lnTo>
                                <a:pt x="1270" y="62230"/>
                              </a:lnTo>
                              <a:lnTo>
                                <a:pt x="1270" y="60961"/>
                              </a:lnTo>
                              <a:cubicBezTo>
                                <a:pt x="3810" y="60961"/>
                                <a:pt x="6350" y="59690"/>
                                <a:pt x="7620" y="59690"/>
                              </a:cubicBezTo>
                              <a:cubicBezTo>
                                <a:pt x="8890" y="58420"/>
                                <a:pt x="8890" y="58420"/>
                                <a:pt x="10160" y="57150"/>
                              </a:cubicBezTo>
                              <a:cubicBezTo>
                                <a:pt x="10160" y="55880"/>
                                <a:pt x="10160" y="5207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420" name="Shape 22420"/>
                      <wps:cNvSpPr/>
                      <wps:spPr>
                        <a:xfrm>
                          <a:off x="847090" y="0"/>
                          <a:ext cx="13970" cy="13970"/>
                        </a:xfrm>
                        <a:custGeom>
                          <a:avLst/>
                          <a:gdLst/>
                          <a:ahLst/>
                          <a:cxnLst/>
                          <a:rect l="0" t="0" r="0" b="0"/>
                          <a:pathLst>
                            <a:path w="13970" h="13970">
                              <a:moveTo>
                                <a:pt x="6350" y="0"/>
                              </a:moveTo>
                              <a:cubicBezTo>
                                <a:pt x="8890" y="0"/>
                                <a:pt x="10160" y="1270"/>
                                <a:pt x="11430" y="2540"/>
                              </a:cubicBezTo>
                              <a:cubicBezTo>
                                <a:pt x="12700" y="3811"/>
                                <a:pt x="13970" y="5080"/>
                                <a:pt x="13970" y="6350"/>
                              </a:cubicBezTo>
                              <a:cubicBezTo>
                                <a:pt x="13970" y="8890"/>
                                <a:pt x="12700" y="10161"/>
                                <a:pt x="11430" y="11430"/>
                              </a:cubicBezTo>
                              <a:cubicBezTo>
                                <a:pt x="10160" y="12700"/>
                                <a:pt x="8890" y="13970"/>
                                <a:pt x="6350" y="13970"/>
                              </a:cubicBezTo>
                              <a:cubicBezTo>
                                <a:pt x="5080" y="13970"/>
                                <a:pt x="3810" y="12700"/>
                                <a:pt x="2540" y="11430"/>
                              </a:cubicBezTo>
                              <a:cubicBezTo>
                                <a:pt x="1270" y="10161"/>
                                <a:pt x="0" y="8890"/>
                                <a:pt x="0" y="6350"/>
                              </a:cubicBezTo>
                              <a:cubicBezTo>
                                <a:pt x="0" y="5080"/>
                                <a:pt x="1270" y="3811"/>
                                <a:pt x="2540" y="2540"/>
                              </a:cubicBezTo>
                              <a:cubicBezTo>
                                <a:pt x="3810" y="1270"/>
                                <a:pt x="5080" y="0"/>
                                <a:pt x="6350" y="0"/>
                              </a:cubicBezTo>
                              <a:close/>
                            </a:path>
                          </a:pathLst>
                        </a:custGeom>
                        <a:solidFill>
                          <a:srgbClr val="B2B2B2"/>
                        </a:solidFill>
                        <a:ln w="0" cap="flat">
                          <a:noFill/>
                          <a:miter lim="127000"/>
                        </a:ln>
                        <a:effectLst/>
                      </wps:spPr>
                      <wps:bodyPr/>
                    </wps:wsp>
                    <wps:wsp>
                      <wps:cNvPr id="22421" name="Shape 22421"/>
                      <wps:cNvSpPr/>
                      <wps:spPr>
                        <a:xfrm>
                          <a:off x="2637790" y="3811"/>
                          <a:ext cx="39370" cy="90170"/>
                        </a:xfrm>
                        <a:custGeom>
                          <a:avLst/>
                          <a:gdLst/>
                          <a:ahLst/>
                          <a:cxnLst/>
                          <a:rect l="0" t="0" r="0" b="0"/>
                          <a:pathLst>
                            <a:path w="39370" h="90170">
                              <a:moveTo>
                                <a:pt x="0" y="0"/>
                              </a:moveTo>
                              <a:lnTo>
                                <a:pt x="33020" y="0"/>
                              </a:lnTo>
                              <a:lnTo>
                                <a:pt x="39370" y="846"/>
                              </a:lnTo>
                              <a:lnTo>
                                <a:pt x="39370" y="6349"/>
                              </a:lnTo>
                              <a:lnTo>
                                <a:pt x="34290" y="5080"/>
                              </a:lnTo>
                              <a:cubicBezTo>
                                <a:pt x="31750" y="5080"/>
                                <a:pt x="29210" y="5080"/>
                                <a:pt x="25400" y="6350"/>
                              </a:cubicBezTo>
                              <a:lnTo>
                                <a:pt x="25400" y="44450"/>
                              </a:lnTo>
                              <a:cubicBezTo>
                                <a:pt x="27940" y="44450"/>
                                <a:pt x="29210" y="44450"/>
                                <a:pt x="31750" y="44450"/>
                              </a:cubicBezTo>
                              <a:cubicBezTo>
                                <a:pt x="33020" y="45720"/>
                                <a:pt x="35560" y="45720"/>
                                <a:pt x="36830" y="45720"/>
                              </a:cubicBezTo>
                              <a:lnTo>
                                <a:pt x="39370" y="44309"/>
                              </a:lnTo>
                              <a:lnTo>
                                <a:pt x="39370" y="49530"/>
                              </a:lnTo>
                              <a:lnTo>
                                <a:pt x="33020" y="49530"/>
                              </a:lnTo>
                              <a:cubicBezTo>
                                <a:pt x="30480" y="48260"/>
                                <a:pt x="27940" y="48260"/>
                                <a:pt x="25400" y="48260"/>
                              </a:cubicBezTo>
                              <a:lnTo>
                                <a:pt x="25400" y="73660"/>
                              </a:lnTo>
                              <a:cubicBezTo>
                                <a:pt x="25400" y="80010"/>
                                <a:pt x="25400" y="83820"/>
                                <a:pt x="26670" y="85089"/>
                              </a:cubicBezTo>
                              <a:cubicBezTo>
                                <a:pt x="29210" y="87630"/>
                                <a:pt x="31750" y="88900"/>
                                <a:pt x="34290" y="88900"/>
                              </a:cubicBezTo>
                              <a:lnTo>
                                <a:pt x="38100" y="88900"/>
                              </a:lnTo>
                              <a:lnTo>
                                <a:pt x="38100" y="90170"/>
                              </a:lnTo>
                              <a:lnTo>
                                <a:pt x="0" y="90170"/>
                              </a:lnTo>
                              <a:lnTo>
                                <a:pt x="0" y="88900"/>
                              </a:lnTo>
                              <a:lnTo>
                                <a:pt x="3810" y="88900"/>
                              </a:lnTo>
                              <a:cubicBezTo>
                                <a:pt x="7620" y="88900"/>
                                <a:pt x="10160" y="87630"/>
                                <a:pt x="11430" y="85089"/>
                              </a:cubicBezTo>
                              <a:cubicBezTo>
                                <a:pt x="12700" y="82550"/>
                                <a:pt x="12700" y="80010"/>
                                <a:pt x="12700" y="73660"/>
                              </a:cubicBezTo>
                              <a:lnTo>
                                <a:pt x="12700" y="16510"/>
                              </a:lnTo>
                              <a:cubicBezTo>
                                <a:pt x="12700" y="10160"/>
                                <a:pt x="12700" y="6350"/>
                                <a:pt x="11430" y="5080"/>
                              </a:cubicBezTo>
                              <a:cubicBezTo>
                                <a:pt x="8890" y="3810"/>
                                <a:pt x="6350" y="2539"/>
                                <a:pt x="3810" y="2539"/>
                              </a:cubicBezTo>
                              <a:lnTo>
                                <a:pt x="0" y="2539"/>
                              </a:lnTo>
                              <a:lnTo>
                                <a:pt x="0" y="0"/>
                              </a:lnTo>
                              <a:close/>
                            </a:path>
                          </a:pathLst>
                        </a:custGeom>
                        <a:solidFill>
                          <a:srgbClr val="B2B2B2"/>
                        </a:solidFill>
                        <a:ln w="0" cap="flat">
                          <a:noFill/>
                          <a:miter lim="127000"/>
                        </a:ln>
                        <a:effectLst/>
                      </wps:spPr>
                      <wps:bodyPr/>
                    </wps:wsp>
                    <wps:wsp>
                      <wps:cNvPr id="22422" name="Shape 22422"/>
                      <wps:cNvSpPr/>
                      <wps:spPr>
                        <a:xfrm>
                          <a:off x="2677160" y="4657"/>
                          <a:ext cx="29210" cy="48683"/>
                        </a:xfrm>
                        <a:custGeom>
                          <a:avLst/>
                          <a:gdLst/>
                          <a:ahLst/>
                          <a:cxnLst/>
                          <a:rect l="0" t="0" r="0" b="0"/>
                          <a:pathLst>
                            <a:path w="29210" h="48683">
                              <a:moveTo>
                                <a:pt x="0" y="0"/>
                              </a:moveTo>
                              <a:lnTo>
                                <a:pt x="12700" y="1693"/>
                              </a:lnTo>
                              <a:cubicBezTo>
                                <a:pt x="17780" y="4233"/>
                                <a:pt x="21590" y="6773"/>
                                <a:pt x="24130" y="10583"/>
                              </a:cubicBezTo>
                              <a:cubicBezTo>
                                <a:pt x="27940" y="14393"/>
                                <a:pt x="29210" y="19473"/>
                                <a:pt x="29210" y="24554"/>
                              </a:cubicBezTo>
                              <a:cubicBezTo>
                                <a:pt x="29210" y="30904"/>
                                <a:pt x="26670" y="37254"/>
                                <a:pt x="21590" y="42333"/>
                              </a:cubicBezTo>
                              <a:cubicBezTo>
                                <a:pt x="16510" y="46143"/>
                                <a:pt x="10160" y="48683"/>
                                <a:pt x="1270" y="48683"/>
                              </a:cubicBezTo>
                              <a:lnTo>
                                <a:pt x="0" y="48683"/>
                              </a:lnTo>
                              <a:lnTo>
                                <a:pt x="0" y="43462"/>
                              </a:lnTo>
                              <a:lnTo>
                                <a:pt x="8890" y="38523"/>
                              </a:lnTo>
                              <a:cubicBezTo>
                                <a:pt x="12700" y="35983"/>
                                <a:pt x="13970" y="30904"/>
                                <a:pt x="13970" y="24554"/>
                              </a:cubicBezTo>
                              <a:cubicBezTo>
                                <a:pt x="13970" y="20743"/>
                                <a:pt x="12700" y="16933"/>
                                <a:pt x="11430" y="14393"/>
                              </a:cubicBezTo>
                              <a:cubicBezTo>
                                <a:pt x="10160" y="10583"/>
                                <a:pt x="7620" y="8043"/>
                                <a:pt x="5080" y="6773"/>
                              </a:cubicBezTo>
                              <a:lnTo>
                                <a:pt x="0" y="5503"/>
                              </a:lnTo>
                              <a:lnTo>
                                <a:pt x="0" y="0"/>
                              </a:lnTo>
                              <a:close/>
                            </a:path>
                          </a:pathLst>
                        </a:custGeom>
                        <a:solidFill>
                          <a:srgbClr val="B2B2B2"/>
                        </a:solidFill>
                        <a:ln w="0" cap="flat">
                          <a:noFill/>
                          <a:miter lim="127000"/>
                        </a:ln>
                        <a:effectLst/>
                      </wps:spPr>
                      <wps:bodyPr/>
                    </wps:wsp>
                    <wps:wsp>
                      <wps:cNvPr id="22423" name="Shape 22423"/>
                      <wps:cNvSpPr/>
                      <wps:spPr>
                        <a:xfrm>
                          <a:off x="2711450" y="33020"/>
                          <a:ext cx="67310" cy="62230"/>
                        </a:xfrm>
                        <a:custGeom>
                          <a:avLst/>
                          <a:gdLst/>
                          <a:ahLst/>
                          <a:cxnLst/>
                          <a:rect l="0" t="0" r="0" b="0"/>
                          <a:pathLst>
                            <a:path w="67310" h="62230">
                              <a:moveTo>
                                <a:pt x="0" y="0"/>
                              </a:moveTo>
                              <a:lnTo>
                                <a:pt x="21590" y="0"/>
                              </a:lnTo>
                              <a:lnTo>
                                <a:pt x="21590" y="40640"/>
                              </a:lnTo>
                              <a:cubicBezTo>
                                <a:pt x="21590" y="46990"/>
                                <a:pt x="21590" y="50800"/>
                                <a:pt x="24130" y="52070"/>
                              </a:cubicBezTo>
                              <a:cubicBezTo>
                                <a:pt x="26670" y="54610"/>
                                <a:pt x="27940" y="54610"/>
                                <a:pt x="31750" y="54610"/>
                              </a:cubicBezTo>
                              <a:cubicBezTo>
                                <a:pt x="33020" y="54610"/>
                                <a:pt x="35560" y="54610"/>
                                <a:pt x="38100" y="53340"/>
                              </a:cubicBezTo>
                              <a:cubicBezTo>
                                <a:pt x="40640" y="52070"/>
                                <a:pt x="43180" y="49530"/>
                                <a:pt x="46990" y="45720"/>
                              </a:cubicBezTo>
                              <a:lnTo>
                                <a:pt x="46990" y="11430"/>
                              </a:lnTo>
                              <a:cubicBezTo>
                                <a:pt x="46990" y="7620"/>
                                <a:pt x="45720" y="5080"/>
                                <a:pt x="44450" y="3810"/>
                              </a:cubicBezTo>
                              <a:cubicBezTo>
                                <a:pt x="43180" y="2540"/>
                                <a:pt x="40640" y="1270"/>
                                <a:pt x="36830" y="1270"/>
                              </a:cubicBezTo>
                              <a:lnTo>
                                <a:pt x="36830" y="0"/>
                              </a:lnTo>
                              <a:lnTo>
                                <a:pt x="57150" y="0"/>
                              </a:lnTo>
                              <a:lnTo>
                                <a:pt x="57150" y="36830"/>
                              </a:lnTo>
                              <a:cubicBezTo>
                                <a:pt x="57150" y="44450"/>
                                <a:pt x="57150" y="48260"/>
                                <a:pt x="58420" y="50800"/>
                              </a:cubicBezTo>
                              <a:cubicBezTo>
                                <a:pt x="58420" y="52070"/>
                                <a:pt x="58420" y="53340"/>
                                <a:pt x="59690" y="53340"/>
                              </a:cubicBezTo>
                              <a:cubicBezTo>
                                <a:pt x="59690" y="54610"/>
                                <a:pt x="60960" y="54610"/>
                                <a:pt x="62230" y="54610"/>
                              </a:cubicBezTo>
                              <a:cubicBezTo>
                                <a:pt x="63500" y="54610"/>
                                <a:pt x="64770" y="54610"/>
                                <a:pt x="67310" y="53340"/>
                              </a:cubicBezTo>
                              <a:lnTo>
                                <a:pt x="67310" y="54610"/>
                              </a:lnTo>
                              <a:lnTo>
                                <a:pt x="49530" y="62230"/>
                              </a:lnTo>
                              <a:lnTo>
                                <a:pt x="46990" y="62230"/>
                              </a:lnTo>
                              <a:lnTo>
                                <a:pt x="46990" y="50800"/>
                              </a:lnTo>
                              <a:cubicBezTo>
                                <a:pt x="40640" y="55880"/>
                                <a:pt x="36830" y="59690"/>
                                <a:pt x="34290" y="60960"/>
                              </a:cubicBezTo>
                              <a:cubicBezTo>
                                <a:pt x="31750" y="62230"/>
                                <a:pt x="29210" y="62230"/>
                                <a:pt x="25400" y="62230"/>
                              </a:cubicBezTo>
                              <a:cubicBezTo>
                                <a:pt x="22860" y="62230"/>
                                <a:pt x="19050" y="62230"/>
                                <a:pt x="16510" y="59690"/>
                              </a:cubicBezTo>
                              <a:cubicBezTo>
                                <a:pt x="13970" y="57150"/>
                                <a:pt x="12700" y="54610"/>
                                <a:pt x="11430" y="52070"/>
                              </a:cubicBezTo>
                              <a:cubicBezTo>
                                <a:pt x="10160" y="49530"/>
                                <a:pt x="10160" y="44450"/>
                                <a:pt x="10160" y="39370"/>
                              </a:cubicBezTo>
                              <a:lnTo>
                                <a:pt x="10160" y="11430"/>
                              </a:lnTo>
                              <a:cubicBezTo>
                                <a:pt x="10160" y="8890"/>
                                <a:pt x="10160" y="6350"/>
                                <a:pt x="8890" y="5080"/>
                              </a:cubicBezTo>
                              <a:cubicBezTo>
                                <a:pt x="8890" y="3810"/>
                                <a:pt x="7620" y="3810"/>
                                <a:pt x="6350" y="2540"/>
                              </a:cubicBezTo>
                              <a:cubicBezTo>
                                <a:pt x="5080" y="2540"/>
                                <a:pt x="2540" y="1270"/>
                                <a:pt x="0" y="1270"/>
                              </a:cubicBezTo>
                              <a:lnTo>
                                <a:pt x="0" y="0"/>
                              </a:lnTo>
                              <a:close/>
                            </a:path>
                          </a:pathLst>
                        </a:custGeom>
                        <a:solidFill>
                          <a:srgbClr val="B2B2B2"/>
                        </a:solidFill>
                        <a:ln w="0" cap="flat">
                          <a:noFill/>
                          <a:miter lim="127000"/>
                        </a:ln>
                        <a:effectLst/>
                      </wps:spPr>
                      <wps:bodyPr/>
                    </wps:wsp>
                    <wps:wsp>
                      <wps:cNvPr id="22424" name="Shape 22424"/>
                      <wps:cNvSpPr/>
                      <wps:spPr>
                        <a:xfrm>
                          <a:off x="1488440" y="31750"/>
                          <a:ext cx="30480" cy="62230"/>
                        </a:xfrm>
                        <a:custGeom>
                          <a:avLst/>
                          <a:gdLst/>
                          <a:ahLst/>
                          <a:cxnLst/>
                          <a:rect l="0" t="0" r="0" b="0"/>
                          <a:pathLst>
                            <a:path w="30480" h="62230">
                              <a:moveTo>
                                <a:pt x="17780" y="0"/>
                              </a:moveTo>
                              <a:lnTo>
                                <a:pt x="20320" y="0"/>
                              </a:lnTo>
                              <a:lnTo>
                                <a:pt x="20320" y="48261"/>
                              </a:lnTo>
                              <a:cubicBezTo>
                                <a:pt x="20320" y="52070"/>
                                <a:pt x="21590" y="55880"/>
                                <a:pt x="21590" y="57150"/>
                              </a:cubicBezTo>
                              <a:cubicBezTo>
                                <a:pt x="21590" y="58420"/>
                                <a:pt x="22860" y="58420"/>
                                <a:pt x="24130" y="59690"/>
                              </a:cubicBezTo>
                              <a:cubicBezTo>
                                <a:pt x="25400" y="59690"/>
                                <a:pt x="26670" y="60961"/>
                                <a:pt x="30480" y="60961"/>
                              </a:cubicBezTo>
                              <a:lnTo>
                                <a:pt x="30480" y="62230"/>
                              </a:lnTo>
                              <a:lnTo>
                                <a:pt x="0" y="62230"/>
                              </a:lnTo>
                              <a:lnTo>
                                <a:pt x="0" y="60961"/>
                              </a:lnTo>
                              <a:cubicBezTo>
                                <a:pt x="3810" y="60961"/>
                                <a:pt x="5080" y="59690"/>
                                <a:pt x="6350" y="59690"/>
                              </a:cubicBezTo>
                              <a:cubicBezTo>
                                <a:pt x="7620" y="58420"/>
                                <a:pt x="7620" y="58420"/>
                                <a:pt x="8890" y="57150"/>
                              </a:cubicBezTo>
                              <a:cubicBezTo>
                                <a:pt x="8890" y="55880"/>
                                <a:pt x="10160" y="52070"/>
                                <a:pt x="10160" y="48261"/>
                              </a:cubicBezTo>
                              <a:lnTo>
                                <a:pt x="10160" y="25400"/>
                              </a:lnTo>
                              <a:cubicBezTo>
                                <a:pt x="10160" y="17780"/>
                                <a:pt x="8890" y="13970"/>
                                <a:pt x="8890" y="11430"/>
                              </a:cubicBezTo>
                              <a:cubicBezTo>
                                <a:pt x="8890" y="10161"/>
                                <a:pt x="8890" y="8890"/>
                                <a:pt x="7620" y="8890"/>
                              </a:cubicBezTo>
                              <a:cubicBezTo>
                                <a:pt x="7620" y="8890"/>
                                <a:pt x="6350" y="7620"/>
                                <a:pt x="5080" y="7620"/>
                              </a:cubicBezTo>
                              <a:cubicBezTo>
                                <a:pt x="3810" y="7620"/>
                                <a:pt x="2540" y="8890"/>
                                <a:pt x="0" y="8890"/>
                              </a:cubicBezTo>
                              <a:lnTo>
                                <a:pt x="0" y="7620"/>
                              </a:lnTo>
                              <a:lnTo>
                                <a:pt x="17780" y="0"/>
                              </a:lnTo>
                              <a:close/>
                            </a:path>
                          </a:pathLst>
                        </a:custGeom>
                        <a:solidFill>
                          <a:srgbClr val="B2B2B2"/>
                        </a:solidFill>
                        <a:ln w="0" cap="flat">
                          <a:noFill/>
                          <a:miter lim="127000"/>
                        </a:ln>
                        <a:effectLst/>
                      </wps:spPr>
                      <wps:bodyPr/>
                    </wps:wsp>
                    <wps:wsp>
                      <wps:cNvPr id="22425" name="Shape 22425"/>
                      <wps:cNvSpPr/>
                      <wps:spPr>
                        <a:xfrm>
                          <a:off x="1496060" y="0"/>
                          <a:ext cx="13970" cy="13970"/>
                        </a:xfrm>
                        <a:custGeom>
                          <a:avLst/>
                          <a:gdLst/>
                          <a:ahLst/>
                          <a:cxnLst/>
                          <a:rect l="0" t="0" r="0" b="0"/>
                          <a:pathLst>
                            <a:path w="13970" h="13970">
                              <a:moveTo>
                                <a:pt x="7620" y="0"/>
                              </a:moveTo>
                              <a:cubicBezTo>
                                <a:pt x="8890" y="0"/>
                                <a:pt x="10160" y="1270"/>
                                <a:pt x="11430" y="2540"/>
                              </a:cubicBezTo>
                              <a:cubicBezTo>
                                <a:pt x="12700" y="3811"/>
                                <a:pt x="13970" y="5080"/>
                                <a:pt x="13970" y="6350"/>
                              </a:cubicBezTo>
                              <a:cubicBezTo>
                                <a:pt x="13970" y="8890"/>
                                <a:pt x="12700" y="10161"/>
                                <a:pt x="11430" y="11430"/>
                              </a:cubicBezTo>
                              <a:cubicBezTo>
                                <a:pt x="10160" y="12700"/>
                                <a:pt x="8890" y="13970"/>
                                <a:pt x="7620" y="13970"/>
                              </a:cubicBezTo>
                              <a:cubicBezTo>
                                <a:pt x="5080" y="13970"/>
                                <a:pt x="3810" y="12700"/>
                                <a:pt x="2540" y="11430"/>
                              </a:cubicBezTo>
                              <a:cubicBezTo>
                                <a:pt x="1270" y="10161"/>
                                <a:pt x="0" y="8890"/>
                                <a:pt x="0" y="6350"/>
                              </a:cubicBezTo>
                              <a:cubicBezTo>
                                <a:pt x="0" y="5080"/>
                                <a:pt x="1270" y="3811"/>
                                <a:pt x="2540" y="2540"/>
                              </a:cubicBezTo>
                              <a:cubicBezTo>
                                <a:pt x="3810" y="1270"/>
                                <a:pt x="5080" y="0"/>
                                <a:pt x="7620" y="0"/>
                              </a:cubicBezTo>
                              <a:close/>
                            </a:path>
                          </a:pathLst>
                        </a:custGeom>
                        <a:solidFill>
                          <a:srgbClr val="B2B2B2"/>
                        </a:solidFill>
                        <a:ln w="0" cap="flat">
                          <a:noFill/>
                          <a:miter lim="127000"/>
                        </a:ln>
                        <a:effectLst/>
                      </wps:spPr>
                      <wps:bodyPr/>
                    </wps:wsp>
                    <wps:wsp>
                      <wps:cNvPr id="22426" name="Shape 22426"/>
                      <wps:cNvSpPr/>
                      <wps:spPr>
                        <a:xfrm>
                          <a:off x="2852420" y="0"/>
                          <a:ext cx="29210" cy="93980"/>
                        </a:xfrm>
                        <a:custGeom>
                          <a:avLst/>
                          <a:gdLst/>
                          <a:ahLst/>
                          <a:cxnLst/>
                          <a:rect l="0" t="0" r="0" b="0"/>
                          <a:pathLst>
                            <a:path w="29210" h="93980">
                              <a:moveTo>
                                <a:pt x="16510" y="0"/>
                              </a:moveTo>
                              <a:lnTo>
                                <a:pt x="20320" y="0"/>
                              </a:lnTo>
                              <a:lnTo>
                                <a:pt x="20320" y="80011"/>
                              </a:lnTo>
                              <a:cubicBezTo>
                                <a:pt x="20320" y="83820"/>
                                <a:pt x="20320" y="87630"/>
                                <a:pt x="20320" y="88900"/>
                              </a:cubicBezTo>
                              <a:cubicBezTo>
                                <a:pt x="21590" y="90170"/>
                                <a:pt x="21590" y="90170"/>
                                <a:pt x="22860" y="91440"/>
                              </a:cubicBezTo>
                              <a:cubicBezTo>
                                <a:pt x="24130" y="91440"/>
                                <a:pt x="26670" y="92711"/>
                                <a:pt x="29210" y="92711"/>
                              </a:cubicBezTo>
                              <a:lnTo>
                                <a:pt x="29210" y="93980"/>
                              </a:lnTo>
                              <a:lnTo>
                                <a:pt x="0" y="93980"/>
                              </a:lnTo>
                              <a:lnTo>
                                <a:pt x="0" y="92711"/>
                              </a:lnTo>
                              <a:cubicBezTo>
                                <a:pt x="2540" y="92711"/>
                                <a:pt x="3810" y="91440"/>
                                <a:pt x="5080" y="91440"/>
                              </a:cubicBezTo>
                              <a:cubicBezTo>
                                <a:pt x="6350" y="90170"/>
                                <a:pt x="7620" y="90170"/>
                                <a:pt x="7620" y="88900"/>
                              </a:cubicBezTo>
                              <a:cubicBezTo>
                                <a:pt x="8890" y="87630"/>
                                <a:pt x="8890" y="83820"/>
                                <a:pt x="8890" y="80011"/>
                              </a:cubicBezTo>
                              <a:lnTo>
                                <a:pt x="8890" y="25400"/>
                              </a:lnTo>
                              <a:cubicBezTo>
                                <a:pt x="8890" y="19050"/>
                                <a:pt x="8890" y="13970"/>
                                <a:pt x="8890" y="12700"/>
                              </a:cubicBezTo>
                              <a:cubicBezTo>
                                <a:pt x="7620" y="11430"/>
                                <a:pt x="7620" y="10161"/>
                                <a:pt x="7620" y="8890"/>
                              </a:cubicBezTo>
                              <a:cubicBezTo>
                                <a:pt x="6350" y="8890"/>
                                <a:pt x="5080" y="8890"/>
                                <a:pt x="5080" y="8890"/>
                              </a:cubicBezTo>
                              <a:cubicBezTo>
                                <a:pt x="3810" y="8890"/>
                                <a:pt x="2540" y="8890"/>
                                <a:pt x="0" y="8890"/>
                              </a:cubicBezTo>
                              <a:lnTo>
                                <a:pt x="0" y="7620"/>
                              </a:lnTo>
                              <a:lnTo>
                                <a:pt x="16510" y="0"/>
                              </a:lnTo>
                              <a:close/>
                            </a:path>
                          </a:pathLst>
                        </a:custGeom>
                        <a:solidFill>
                          <a:srgbClr val="B2B2B2"/>
                        </a:solidFill>
                        <a:ln w="0" cap="flat">
                          <a:noFill/>
                          <a:miter lim="127000"/>
                        </a:ln>
                        <a:effectLst/>
                      </wps:spPr>
                      <wps:bodyPr/>
                    </wps:wsp>
                    <wps:wsp>
                      <wps:cNvPr id="22427" name="Shape 22427"/>
                      <wps:cNvSpPr/>
                      <wps:spPr>
                        <a:xfrm>
                          <a:off x="2887980" y="31750"/>
                          <a:ext cx="30480" cy="62230"/>
                        </a:xfrm>
                        <a:custGeom>
                          <a:avLst/>
                          <a:gdLst/>
                          <a:ahLst/>
                          <a:cxnLst/>
                          <a:rect l="0" t="0" r="0" b="0"/>
                          <a:pathLst>
                            <a:path w="30480" h="62230">
                              <a:moveTo>
                                <a:pt x="19050" y="0"/>
                              </a:moveTo>
                              <a:lnTo>
                                <a:pt x="21590" y="0"/>
                              </a:lnTo>
                              <a:lnTo>
                                <a:pt x="21590" y="48261"/>
                              </a:lnTo>
                              <a:cubicBezTo>
                                <a:pt x="21590" y="52070"/>
                                <a:pt x="21590" y="55880"/>
                                <a:pt x="22860" y="57150"/>
                              </a:cubicBezTo>
                              <a:cubicBezTo>
                                <a:pt x="22860" y="58420"/>
                                <a:pt x="24130" y="58420"/>
                                <a:pt x="25400" y="59690"/>
                              </a:cubicBezTo>
                              <a:cubicBezTo>
                                <a:pt x="25400" y="59690"/>
                                <a:pt x="27940" y="60961"/>
                                <a:pt x="30480" y="60961"/>
                              </a:cubicBezTo>
                              <a:lnTo>
                                <a:pt x="30480" y="62230"/>
                              </a:lnTo>
                              <a:lnTo>
                                <a:pt x="1270" y="62230"/>
                              </a:lnTo>
                              <a:lnTo>
                                <a:pt x="1270" y="60961"/>
                              </a:lnTo>
                              <a:cubicBezTo>
                                <a:pt x="3810" y="60961"/>
                                <a:pt x="6350" y="59690"/>
                                <a:pt x="7620" y="59690"/>
                              </a:cubicBezTo>
                              <a:cubicBezTo>
                                <a:pt x="8890" y="58420"/>
                                <a:pt x="8890" y="58420"/>
                                <a:pt x="10160" y="57150"/>
                              </a:cubicBezTo>
                              <a:cubicBezTo>
                                <a:pt x="10160" y="55880"/>
                                <a:pt x="10160" y="5207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428" name="Shape 22428"/>
                      <wps:cNvSpPr/>
                      <wps:spPr>
                        <a:xfrm>
                          <a:off x="2896870" y="0"/>
                          <a:ext cx="13970" cy="13970"/>
                        </a:xfrm>
                        <a:custGeom>
                          <a:avLst/>
                          <a:gdLst/>
                          <a:ahLst/>
                          <a:cxnLst/>
                          <a:rect l="0" t="0" r="0" b="0"/>
                          <a:pathLst>
                            <a:path w="13970" h="13970">
                              <a:moveTo>
                                <a:pt x="6350" y="0"/>
                              </a:moveTo>
                              <a:cubicBezTo>
                                <a:pt x="8890" y="0"/>
                                <a:pt x="10160" y="1270"/>
                                <a:pt x="11430" y="2540"/>
                              </a:cubicBezTo>
                              <a:cubicBezTo>
                                <a:pt x="12700" y="3811"/>
                                <a:pt x="13970" y="5080"/>
                                <a:pt x="13970" y="6350"/>
                              </a:cubicBezTo>
                              <a:cubicBezTo>
                                <a:pt x="13970" y="8890"/>
                                <a:pt x="12700" y="10161"/>
                                <a:pt x="11430" y="11430"/>
                              </a:cubicBezTo>
                              <a:cubicBezTo>
                                <a:pt x="10160" y="12700"/>
                                <a:pt x="8890" y="13970"/>
                                <a:pt x="6350" y="13970"/>
                              </a:cubicBezTo>
                              <a:cubicBezTo>
                                <a:pt x="5080" y="13970"/>
                                <a:pt x="3810" y="12700"/>
                                <a:pt x="2540" y="11430"/>
                              </a:cubicBezTo>
                              <a:cubicBezTo>
                                <a:pt x="1270" y="10161"/>
                                <a:pt x="0" y="8890"/>
                                <a:pt x="0" y="6350"/>
                              </a:cubicBezTo>
                              <a:cubicBezTo>
                                <a:pt x="0" y="5080"/>
                                <a:pt x="1270" y="3811"/>
                                <a:pt x="2540" y="2540"/>
                              </a:cubicBezTo>
                              <a:cubicBezTo>
                                <a:pt x="3810" y="1270"/>
                                <a:pt x="5080" y="0"/>
                                <a:pt x="6350" y="0"/>
                              </a:cubicBezTo>
                              <a:close/>
                            </a:path>
                          </a:pathLst>
                        </a:custGeom>
                        <a:solidFill>
                          <a:srgbClr val="B2B2B2"/>
                        </a:solidFill>
                        <a:ln w="0" cap="flat">
                          <a:noFill/>
                          <a:miter lim="127000"/>
                        </a:ln>
                        <a:effectLst/>
                      </wps:spPr>
                      <wps:bodyPr/>
                    </wps:wsp>
                    <wps:wsp>
                      <wps:cNvPr id="22429" name="Shape 22429"/>
                      <wps:cNvSpPr/>
                      <wps:spPr>
                        <a:xfrm>
                          <a:off x="1196340" y="58766"/>
                          <a:ext cx="23495" cy="36484"/>
                        </a:xfrm>
                        <a:custGeom>
                          <a:avLst/>
                          <a:gdLst/>
                          <a:ahLst/>
                          <a:cxnLst/>
                          <a:rect l="0" t="0" r="0" b="0"/>
                          <a:pathLst>
                            <a:path w="23495" h="36484">
                              <a:moveTo>
                                <a:pt x="23495" y="0"/>
                              </a:moveTo>
                              <a:lnTo>
                                <a:pt x="23495" y="4139"/>
                              </a:lnTo>
                              <a:lnTo>
                                <a:pt x="21590" y="4734"/>
                              </a:lnTo>
                              <a:cubicBezTo>
                                <a:pt x="17780" y="7274"/>
                                <a:pt x="15240" y="9814"/>
                                <a:pt x="13970" y="11084"/>
                              </a:cubicBezTo>
                              <a:cubicBezTo>
                                <a:pt x="12700" y="13624"/>
                                <a:pt x="11430" y="16164"/>
                                <a:pt x="11430" y="18704"/>
                              </a:cubicBezTo>
                              <a:cubicBezTo>
                                <a:pt x="11430" y="21244"/>
                                <a:pt x="12700" y="23784"/>
                                <a:pt x="13970" y="26324"/>
                              </a:cubicBezTo>
                              <a:cubicBezTo>
                                <a:pt x="16510" y="28864"/>
                                <a:pt x="19050" y="28864"/>
                                <a:pt x="21590" y="28864"/>
                              </a:cubicBezTo>
                              <a:lnTo>
                                <a:pt x="23495" y="28428"/>
                              </a:lnTo>
                              <a:lnTo>
                                <a:pt x="23495" y="34806"/>
                              </a:lnTo>
                              <a:lnTo>
                                <a:pt x="22860" y="35214"/>
                              </a:lnTo>
                              <a:cubicBezTo>
                                <a:pt x="20320" y="36484"/>
                                <a:pt x="17780" y="36484"/>
                                <a:pt x="15240" y="36484"/>
                              </a:cubicBezTo>
                              <a:cubicBezTo>
                                <a:pt x="11430" y="36484"/>
                                <a:pt x="7620" y="35214"/>
                                <a:pt x="5080" y="32674"/>
                              </a:cubicBezTo>
                              <a:cubicBezTo>
                                <a:pt x="1270" y="30134"/>
                                <a:pt x="0" y="26324"/>
                                <a:pt x="0" y="21244"/>
                              </a:cubicBezTo>
                              <a:cubicBezTo>
                                <a:pt x="0" y="18704"/>
                                <a:pt x="1270" y="16164"/>
                                <a:pt x="2540" y="13624"/>
                              </a:cubicBezTo>
                              <a:cubicBezTo>
                                <a:pt x="3810" y="11084"/>
                                <a:pt x="7620" y="7274"/>
                                <a:pt x="12700" y="4734"/>
                              </a:cubicBezTo>
                              <a:cubicBezTo>
                                <a:pt x="14605" y="3464"/>
                                <a:pt x="17463" y="2194"/>
                                <a:pt x="21273" y="766"/>
                              </a:cubicBezTo>
                              <a:lnTo>
                                <a:pt x="23495" y="0"/>
                              </a:lnTo>
                              <a:close/>
                            </a:path>
                          </a:pathLst>
                        </a:custGeom>
                        <a:solidFill>
                          <a:srgbClr val="B2B2B2"/>
                        </a:solidFill>
                        <a:ln w="0" cap="flat">
                          <a:noFill/>
                          <a:miter lim="127000"/>
                        </a:ln>
                        <a:effectLst/>
                      </wps:spPr>
                      <wps:bodyPr/>
                    </wps:wsp>
                    <wps:wsp>
                      <wps:cNvPr id="22430" name="Shape 22430"/>
                      <wps:cNvSpPr/>
                      <wps:spPr>
                        <a:xfrm>
                          <a:off x="1198880" y="32336"/>
                          <a:ext cx="20955" cy="21004"/>
                        </a:xfrm>
                        <a:custGeom>
                          <a:avLst/>
                          <a:gdLst/>
                          <a:ahLst/>
                          <a:cxnLst/>
                          <a:rect l="0" t="0" r="0" b="0"/>
                          <a:pathLst>
                            <a:path w="20955" h="21004">
                              <a:moveTo>
                                <a:pt x="20955" y="0"/>
                              </a:moveTo>
                              <a:lnTo>
                                <a:pt x="20955" y="3497"/>
                              </a:lnTo>
                              <a:lnTo>
                                <a:pt x="20320" y="3225"/>
                              </a:lnTo>
                              <a:cubicBezTo>
                                <a:pt x="17780" y="3225"/>
                                <a:pt x="15240" y="4494"/>
                                <a:pt x="13970" y="5764"/>
                              </a:cubicBezTo>
                              <a:cubicBezTo>
                                <a:pt x="12700" y="7034"/>
                                <a:pt x="11430" y="8304"/>
                                <a:pt x="11430" y="10844"/>
                              </a:cubicBezTo>
                              <a:lnTo>
                                <a:pt x="11430" y="14654"/>
                              </a:lnTo>
                              <a:cubicBezTo>
                                <a:pt x="11430" y="17194"/>
                                <a:pt x="11430" y="18464"/>
                                <a:pt x="10160" y="19734"/>
                              </a:cubicBezTo>
                              <a:cubicBezTo>
                                <a:pt x="8890" y="21004"/>
                                <a:pt x="7620" y="21004"/>
                                <a:pt x="6350" y="21004"/>
                              </a:cubicBezTo>
                              <a:cubicBezTo>
                                <a:pt x="3810" y="21004"/>
                                <a:pt x="2540" y="21004"/>
                                <a:pt x="2540" y="19734"/>
                              </a:cubicBezTo>
                              <a:cubicBezTo>
                                <a:pt x="1270" y="18464"/>
                                <a:pt x="0" y="15925"/>
                                <a:pt x="0" y="14654"/>
                              </a:cubicBezTo>
                              <a:cubicBezTo>
                                <a:pt x="0" y="10844"/>
                                <a:pt x="2540" y="7034"/>
                                <a:pt x="6350" y="4494"/>
                              </a:cubicBezTo>
                              <a:lnTo>
                                <a:pt x="20955" y="0"/>
                              </a:lnTo>
                              <a:close/>
                            </a:path>
                          </a:pathLst>
                        </a:custGeom>
                        <a:solidFill>
                          <a:srgbClr val="B2B2B2"/>
                        </a:solidFill>
                        <a:ln w="0" cap="flat">
                          <a:noFill/>
                          <a:miter lim="127000"/>
                        </a:ln>
                        <a:effectLst/>
                      </wps:spPr>
                      <wps:bodyPr/>
                    </wps:wsp>
                    <wps:wsp>
                      <wps:cNvPr id="22431" name="Shape 22431"/>
                      <wps:cNvSpPr/>
                      <wps:spPr>
                        <a:xfrm>
                          <a:off x="1219835" y="31750"/>
                          <a:ext cx="32385" cy="63500"/>
                        </a:xfrm>
                        <a:custGeom>
                          <a:avLst/>
                          <a:gdLst/>
                          <a:ahLst/>
                          <a:cxnLst/>
                          <a:rect l="0" t="0" r="0" b="0"/>
                          <a:pathLst>
                            <a:path w="32385" h="63500">
                              <a:moveTo>
                                <a:pt x="1905" y="0"/>
                              </a:moveTo>
                              <a:cubicBezTo>
                                <a:pt x="6985" y="0"/>
                                <a:pt x="12065" y="0"/>
                                <a:pt x="15875" y="2540"/>
                              </a:cubicBezTo>
                              <a:cubicBezTo>
                                <a:pt x="18415" y="3811"/>
                                <a:pt x="19685" y="6350"/>
                                <a:pt x="20955" y="8890"/>
                              </a:cubicBezTo>
                              <a:cubicBezTo>
                                <a:pt x="22225" y="11430"/>
                                <a:pt x="22225" y="15240"/>
                                <a:pt x="22225" y="21590"/>
                              </a:cubicBezTo>
                              <a:lnTo>
                                <a:pt x="22225" y="41911"/>
                              </a:lnTo>
                              <a:cubicBezTo>
                                <a:pt x="22225" y="48261"/>
                                <a:pt x="22225" y="52070"/>
                                <a:pt x="23495" y="53340"/>
                              </a:cubicBezTo>
                              <a:cubicBezTo>
                                <a:pt x="23495" y="54611"/>
                                <a:pt x="23495" y="54611"/>
                                <a:pt x="23495" y="55880"/>
                              </a:cubicBezTo>
                              <a:cubicBezTo>
                                <a:pt x="24765" y="55880"/>
                                <a:pt x="24765" y="55880"/>
                                <a:pt x="26035" y="55880"/>
                              </a:cubicBezTo>
                              <a:cubicBezTo>
                                <a:pt x="26035" y="55880"/>
                                <a:pt x="27305" y="55880"/>
                                <a:pt x="27305" y="55880"/>
                              </a:cubicBezTo>
                              <a:cubicBezTo>
                                <a:pt x="28575" y="55880"/>
                                <a:pt x="29845" y="54611"/>
                                <a:pt x="32385" y="52070"/>
                              </a:cubicBezTo>
                              <a:lnTo>
                                <a:pt x="32385" y="54611"/>
                              </a:lnTo>
                              <a:cubicBezTo>
                                <a:pt x="27305" y="60961"/>
                                <a:pt x="23495" y="63500"/>
                                <a:pt x="18415" y="63500"/>
                              </a:cubicBezTo>
                              <a:cubicBezTo>
                                <a:pt x="17145" y="63500"/>
                                <a:pt x="14605" y="63500"/>
                                <a:pt x="13335" y="62230"/>
                              </a:cubicBezTo>
                              <a:cubicBezTo>
                                <a:pt x="12065" y="59690"/>
                                <a:pt x="12065" y="57150"/>
                                <a:pt x="12065" y="54611"/>
                              </a:cubicBezTo>
                              <a:cubicBezTo>
                                <a:pt x="8890" y="56516"/>
                                <a:pt x="6032" y="58103"/>
                                <a:pt x="3810" y="59373"/>
                              </a:cubicBezTo>
                              <a:lnTo>
                                <a:pt x="0" y="61822"/>
                              </a:lnTo>
                              <a:lnTo>
                                <a:pt x="0" y="55445"/>
                              </a:lnTo>
                              <a:lnTo>
                                <a:pt x="3651" y="54611"/>
                              </a:lnTo>
                              <a:cubicBezTo>
                                <a:pt x="6032" y="53658"/>
                                <a:pt x="8890" y="52070"/>
                                <a:pt x="12065" y="49530"/>
                              </a:cubicBezTo>
                              <a:lnTo>
                                <a:pt x="12065" y="26670"/>
                              </a:lnTo>
                              <a:cubicBezTo>
                                <a:pt x="8255" y="27941"/>
                                <a:pt x="5397" y="29211"/>
                                <a:pt x="3175" y="30163"/>
                              </a:cubicBezTo>
                              <a:lnTo>
                                <a:pt x="0" y="31155"/>
                              </a:lnTo>
                              <a:lnTo>
                                <a:pt x="0" y="27016"/>
                              </a:lnTo>
                              <a:lnTo>
                                <a:pt x="12065" y="22861"/>
                              </a:lnTo>
                              <a:lnTo>
                                <a:pt x="12065" y="20320"/>
                              </a:lnTo>
                              <a:cubicBezTo>
                                <a:pt x="12065" y="13970"/>
                                <a:pt x="10795" y="10161"/>
                                <a:pt x="8255" y="7620"/>
                              </a:cubicBezTo>
                              <a:lnTo>
                                <a:pt x="0" y="4083"/>
                              </a:lnTo>
                              <a:lnTo>
                                <a:pt x="0" y="586"/>
                              </a:lnTo>
                              <a:lnTo>
                                <a:pt x="1905" y="0"/>
                              </a:lnTo>
                              <a:close/>
                            </a:path>
                          </a:pathLst>
                        </a:custGeom>
                        <a:solidFill>
                          <a:srgbClr val="B2B2B2"/>
                        </a:solidFill>
                        <a:ln w="0" cap="flat">
                          <a:noFill/>
                          <a:miter lim="127000"/>
                        </a:ln>
                        <a:effectLst/>
                      </wps:spPr>
                      <wps:bodyPr/>
                    </wps:wsp>
                    <wps:wsp>
                      <wps:cNvPr id="22432" name="Shape 22432"/>
                      <wps:cNvSpPr/>
                      <wps:spPr>
                        <a:xfrm>
                          <a:off x="2171700" y="32500"/>
                          <a:ext cx="24130" cy="61733"/>
                        </a:xfrm>
                        <a:custGeom>
                          <a:avLst/>
                          <a:gdLst/>
                          <a:ahLst/>
                          <a:cxnLst/>
                          <a:rect l="0" t="0" r="0" b="0"/>
                          <a:pathLst>
                            <a:path w="24130" h="61733">
                              <a:moveTo>
                                <a:pt x="24130" y="0"/>
                              </a:moveTo>
                              <a:lnTo>
                                <a:pt x="24130" y="3536"/>
                              </a:lnTo>
                              <a:lnTo>
                                <a:pt x="15240" y="6870"/>
                              </a:lnTo>
                              <a:cubicBezTo>
                                <a:pt x="11430" y="10680"/>
                                <a:pt x="10160" y="14490"/>
                                <a:pt x="10160" y="19570"/>
                              </a:cubicBezTo>
                              <a:lnTo>
                                <a:pt x="24130" y="19570"/>
                              </a:lnTo>
                              <a:lnTo>
                                <a:pt x="24130" y="23380"/>
                              </a:lnTo>
                              <a:lnTo>
                                <a:pt x="10160" y="23380"/>
                              </a:lnTo>
                              <a:cubicBezTo>
                                <a:pt x="10160" y="32270"/>
                                <a:pt x="11430" y="39890"/>
                                <a:pt x="16510" y="44970"/>
                              </a:cubicBezTo>
                              <a:lnTo>
                                <a:pt x="24130" y="48780"/>
                              </a:lnTo>
                              <a:lnTo>
                                <a:pt x="24130" y="61733"/>
                              </a:lnTo>
                              <a:lnTo>
                                <a:pt x="7620" y="55130"/>
                              </a:lnTo>
                              <a:cubicBezTo>
                                <a:pt x="2540" y="48780"/>
                                <a:pt x="0" y="41160"/>
                                <a:pt x="0" y="32270"/>
                              </a:cubicBezTo>
                              <a:cubicBezTo>
                                <a:pt x="0" y="22110"/>
                                <a:pt x="2540" y="13220"/>
                                <a:pt x="8890" y="8140"/>
                              </a:cubicBezTo>
                              <a:cubicBezTo>
                                <a:pt x="11430" y="4965"/>
                                <a:pt x="14288" y="2742"/>
                                <a:pt x="17463" y="1313"/>
                              </a:cubicBezTo>
                              <a:lnTo>
                                <a:pt x="24130" y="0"/>
                              </a:lnTo>
                              <a:close/>
                            </a:path>
                          </a:pathLst>
                        </a:custGeom>
                        <a:solidFill>
                          <a:srgbClr val="B2B2B2"/>
                        </a:solidFill>
                        <a:ln w="0" cap="flat">
                          <a:noFill/>
                          <a:miter lim="127000"/>
                        </a:ln>
                        <a:effectLst/>
                      </wps:spPr>
                      <wps:bodyPr/>
                    </wps:wsp>
                    <wps:wsp>
                      <wps:cNvPr id="22433" name="Shape 22433"/>
                      <wps:cNvSpPr/>
                      <wps:spPr>
                        <a:xfrm>
                          <a:off x="2195830" y="69850"/>
                          <a:ext cx="27940" cy="25400"/>
                        </a:xfrm>
                        <a:custGeom>
                          <a:avLst/>
                          <a:gdLst/>
                          <a:ahLst/>
                          <a:cxnLst/>
                          <a:rect l="0" t="0" r="0" b="0"/>
                          <a:pathLst>
                            <a:path w="27940" h="25400">
                              <a:moveTo>
                                <a:pt x="26670" y="0"/>
                              </a:moveTo>
                              <a:lnTo>
                                <a:pt x="27940" y="1270"/>
                              </a:lnTo>
                              <a:cubicBezTo>
                                <a:pt x="26670" y="7620"/>
                                <a:pt x="24130" y="13970"/>
                                <a:pt x="20320" y="19050"/>
                              </a:cubicBezTo>
                              <a:cubicBezTo>
                                <a:pt x="15240" y="22861"/>
                                <a:pt x="10160" y="25400"/>
                                <a:pt x="2540" y="25400"/>
                              </a:cubicBezTo>
                              <a:lnTo>
                                <a:pt x="0" y="24384"/>
                              </a:lnTo>
                              <a:lnTo>
                                <a:pt x="0" y="11430"/>
                              </a:lnTo>
                              <a:lnTo>
                                <a:pt x="7620" y="15240"/>
                              </a:lnTo>
                              <a:cubicBezTo>
                                <a:pt x="12700" y="15240"/>
                                <a:pt x="15240" y="13970"/>
                                <a:pt x="19050" y="11430"/>
                              </a:cubicBezTo>
                              <a:cubicBezTo>
                                <a:pt x="21590" y="10161"/>
                                <a:pt x="24130" y="6350"/>
                                <a:pt x="26670" y="0"/>
                              </a:cubicBezTo>
                              <a:close/>
                            </a:path>
                          </a:pathLst>
                        </a:custGeom>
                        <a:solidFill>
                          <a:srgbClr val="B2B2B2"/>
                        </a:solidFill>
                        <a:ln w="0" cap="flat">
                          <a:noFill/>
                          <a:miter lim="127000"/>
                        </a:ln>
                        <a:effectLst/>
                      </wps:spPr>
                      <wps:bodyPr/>
                    </wps:wsp>
                    <wps:wsp>
                      <wps:cNvPr id="22434" name="Shape 22434"/>
                      <wps:cNvSpPr/>
                      <wps:spPr>
                        <a:xfrm>
                          <a:off x="2195830" y="31750"/>
                          <a:ext cx="27940" cy="24130"/>
                        </a:xfrm>
                        <a:custGeom>
                          <a:avLst/>
                          <a:gdLst/>
                          <a:ahLst/>
                          <a:cxnLst/>
                          <a:rect l="0" t="0" r="0" b="0"/>
                          <a:pathLst>
                            <a:path w="27940" h="24130">
                              <a:moveTo>
                                <a:pt x="3810" y="0"/>
                              </a:moveTo>
                              <a:cubicBezTo>
                                <a:pt x="11430" y="0"/>
                                <a:pt x="16510" y="1270"/>
                                <a:pt x="21590" y="6350"/>
                              </a:cubicBezTo>
                              <a:cubicBezTo>
                                <a:pt x="25400" y="10161"/>
                                <a:pt x="27940" y="16511"/>
                                <a:pt x="27940" y="24130"/>
                              </a:cubicBezTo>
                              <a:lnTo>
                                <a:pt x="0" y="24130"/>
                              </a:lnTo>
                              <a:lnTo>
                                <a:pt x="0" y="20320"/>
                              </a:lnTo>
                              <a:lnTo>
                                <a:pt x="13970" y="20320"/>
                              </a:lnTo>
                              <a:cubicBezTo>
                                <a:pt x="13970" y="16511"/>
                                <a:pt x="13970" y="13970"/>
                                <a:pt x="12700" y="11430"/>
                              </a:cubicBezTo>
                              <a:cubicBezTo>
                                <a:pt x="11430" y="8890"/>
                                <a:pt x="10160" y="7620"/>
                                <a:pt x="7620" y="6350"/>
                              </a:cubicBezTo>
                              <a:cubicBezTo>
                                <a:pt x="5080" y="5080"/>
                                <a:pt x="3810" y="3811"/>
                                <a:pt x="1270" y="3811"/>
                              </a:cubicBezTo>
                              <a:lnTo>
                                <a:pt x="0" y="4287"/>
                              </a:lnTo>
                              <a:lnTo>
                                <a:pt x="0" y="750"/>
                              </a:lnTo>
                              <a:lnTo>
                                <a:pt x="3810" y="0"/>
                              </a:lnTo>
                              <a:close/>
                            </a:path>
                          </a:pathLst>
                        </a:custGeom>
                        <a:solidFill>
                          <a:srgbClr val="B2B2B2"/>
                        </a:solidFill>
                        <a:ln w="0" cap="flat">
                          <a:noFill/>
                          <a:miter lim="127000"/>
                        </a:ln>
                        <a:effectLst/>
                      </wps:spPr>
                      <wps:bodyPr/>
                    </wps:wsp>
                    <wps:wsp>
                      <wps:cNvPr id="22521" name="Shape 22521"/>
                      <wps:cNvSpPr/>
                      <wps:spPr>
                        <a:xfrm>
                          <a:off x="4978400" y="31750"/>
                          <a:ext cx="38100" cy="91440"/>
                        </a:xfrm>
                        <a:custGeom>
                          <a:avLst/>
                          <a:gdLst/>
                          <a:ahLst/>
                          <a:cxnLst/>
                          <a:rect l="0" t="0" r="0" b="0"/>
                          <a:pathLst>
                            <a:path w="38100" h="91440">
                              <a:moveTo>
                                <a:pt x="20320" y="0"/>
                              </a:moveTo>
                              <a:lnTo>
                                <a:pt x="22860" y="0"/>
                              </a:lnTo>
                              <a:lnTo>
                                <a:pt x="22860" y="13970"/>
                              </a:lnTo>
                              <a:cubicBezTo>
                                <a:pt x="25400" y="8890"/>
                                <a:pt x="29210" y="5080"/>
                                <a:pt x="31750" y="2540"/>
                              </a:cubicBezTo>
                              <a:lnTo>
                                <a:pt x="38100" y="953"/>
                              </a:lnTo>
                              <a:lnTo>
                                <a:pt x="38100" y="9525"/>
                              </a:lnTo>
                              <a:lnTo>
                                <a:pt x="36830" y="8890"/>
                              </a:lnTo>
                              <a:cubicBezTo>
                                <a:pt x="34290" y="8890"/>
                                <a:pt x="33020" y="8890"/>
                                <a:pt x="30480" y="10161"/>
                              </a:cubicBezTo>
                              <a:cubicBezTo>
                                <a:pt x="29210" y="11430"/>
                                <a:pt x="26670" y="13970"/>
                                <a:pt x="22860" y="17780"/>
                              </a:cubicBezTo>
                              <a:lnTo>
                                <a:pt x="22860" y="40640"/>
                              </a:lnTo>
                              <a:cubicBezTo>
                                <a:pt x="22860" y="45720"/>
                                <a:pt x="22860" y="48261"/>
                                <a:pt x="22860" y="49530"/>
                              </a:cubicBezTo>
                              <a:cubicBezTo>
                                <a:pt x="24130" y="52070"/>
                                <a:pt x="25400" y="54611"/>
                                <a:pt x="27940" y="57150"/>
                              </a:cubicBezTo>
                              <a:cubicBezTo>
                                <a:pt x="30480" y="58420"/>
                                <a:pt x="33020" y="59690"/>
                                <a:pt x="36830" y="59690"/>
                              </a:cubicBezTo>
                              <a:lnTo>
                                <a:pt x="38100" y="59126"/>
                              </a:lnTo>
                              <a:lnTo>
                                <a:pt x="38100" y="62992"/>
                              </a:lnTo>
                              <a:lnTo>
                                <a:pt x="36830" y="63500"/>
                              </a:lnTo>
                              <a:cubicBezTo>
                                <a:pt x="33020" y="63500"/>
                                <a:pt x="30480" y="63500"/>
                                <a:pt x="27940" y="62230"/>
                              </a:cubicBezTo>
                              <a:cubicBezTo>
                                <a:pt x="26670" y="62230"/>
                                <a:pt x="24130" y="60961"/>
                                <a:pt x="22860" y="58420"/>
                              </a:cubicBezTo>
                              <a:lnTo>
                                <a:pt x="22860" y="77470"/>
                              </a:lnTo>
                              <a:cubicBezTo>
                                <a:pt x="22860" y="81280"/>
                                <a:pt x="22860" y="83820"/>
                                <a:pt x="22860" y="85090"/>
                              </a:cubicBezTo>
                              <a:cubicBezTo>
                                <a:pt x="24130" y="86361"/>
                                <a:pt x="24130" y="87630"/>
                                <a:pt x="25400" y="87630"/>
                              </a:cubicBezTo>
                              <a:cubicBezTo>
                                <a:pt x="26670" y="88900"/>
                                <a:pt x="29210" y="88900"/>
                                <a:pt x="33020" y="88900"/>
                              </a:cubicBezTo>
                              <a:lnTo>
                                <a:pt x="33020" y="91440"/>
                              </a:lnTo>
                              <a:lnTo>
                                <a:pt x="0" y="91440"/>
                              </a:lnTo>
                              <a:lnTo>
                                <a:pt x="0" y="88900"/>
                              </a:lnTo>
                              <a:lnTo>
                                <a:pt x="2540" y="88900"/>
                              </a:lnTo>
                              <a:cubicBezTo>
                                <a:pt x="5080" y="88900"/>
                                <a:pt x="6350" y="88900"/>
                                <a:pt x="8890" y="87630"/>
                              </a:cubicBezTo>
                              <a:cubicBezTo>
                                <a:pt x="8890" y="87630"/>
                                <a:pt x="10160" y="86361"/>
                                <a:pt x="10160" y="85090"/>
                              </a:cubicBezTo>
                              <a:cubicBezTo>
                                <a:pt x="11430" y="85090"/>
                                <a:pt x="11430" y="81280"/>
                                <a:pt x="11430" y="77470"/>
                              </a:cubicBezTo>
                              <a:lnTo>
                                <a:pt x="11430" y="19050"/>
                              </a:lnTo>
                              <a:cubicBezTo>
                                <a:pt x="11430" y="15240"/>
                                <a:pt x="11430" y="12700"/>
                                <a:pt x="11430" y="11430"/>
                              </a:cubicBezTo>
                              <a:cubicBezTo>
                                <a:pt x="10160" y="10161"/>
                                <a:pt x="10160" y="8890"/>
                                <a:pt x="8890" y="8890"/>
                              </a:cubicBezTo>
                              <a:cubicBezTo>
                                <a:pt x="8890" y="8890"/>
                                <a:pt x="7620" y="7620"/>
                                <a:pt x="6350" y="7620"/>
                              </a:cubicBezTo>
                              <a:cubicBezTo>
                                <a:pt x="5080" y="7620"/>
                                <a:pt x="3810" y="8890"/>
                                <a:pt x="2540" y="8890"/>
                              </a:cubicBezTo>
                              <a:lnTo>
                                <a:pt x="1270" y="7620"/>
                              </a:lnTo>
                              <a:lnTo>
                                <a:pt x="20320" y="0"/>
                              </a:lnTo>
                              <a:close/>
                            </a:path>
                          </a:pathLst>
                        </a:custGeom>
                        <a:solidFill>
                          <a:srgbClr val="B2B2B2"/>
                        </a:solidFill>
                        <a:ln w="0" cap="flat">
                          <a:noFill/>
                          <a:miter lim="127000"/>
                        </a:ln>
                        <a:effectLst/>
                      </wps:spPr>
                      <wps:bodyPr/>
                    </wps:wsp>
                    <wps:wsp>
                      <wps:cNvPr id="22522" name="Shape 22522"/>
                      <wps:cNvSpPr/>
                      <wps:spPr>
                        <a:xfrm>
                          <a:off x="5016500" y="31750"/>
                          <a:ext cx="26670" cy="62992"/>
                        </a:xfrm>
                        <a:custGeom>
                          <a:avLst/>
                          <a:gdLst/>
                          <a:ahLst/>
                          <a:cxnLst/>
                          <a:rect l="0" t="0" r="0" b="0"/>
                          <a:pathLst>
                            <a:path w="26670" h="62992">
                              <a:moveTo>
                                <a:pt x="3810" y="0"/>
                              </a:moveTo>
                              <a:cubicBezTo>
                                <a:pt x="10160" y="0"/>
                                <a:pt x="15240" y="2540"/>
                                <a:pt x="19050" y="6350"/>
                              </a:cubicBezTo>
                              <a:cubicBezTo>
                                <a:pt x="24130" y="12700"/>
                                <a:pt x="26670" y="20320"/>
                                <a:pt x="26670" y="29211"/>
                              </a:cubicBezTo>
                              <a:cubicBezTo>
                                <a:pt x="26670" y="40640"/>
                                <a:pt x="24130" y="48261"/>
                                <a:pt x="17780" y="55880"/>
                              </a:cubicBezTo>
                              <a:lnTo>
                                <a:pt x="0" y="62992"/>
                              </a:lnTo>
                              <a:lnTo>
                                <a:pt x="0" y="59126"/>
                              </a:lnTo>
                              <a:lnTo>
                                <a:pt x="10160" y="54611"/>
                              </a:lnTo>
                              <a:cubicBezTo>
                                <a:pt x="13970" y="49530"/>
                                <a:pt x="15240" y="43180"/>
                                <a:pt x="15240" y="35561"/>
                              </a:cubicBezTo>
                              <a:cubicBezTo>
                                <a:pt x="15240" y="26670"/>
                                <a:pt x="13970" y="19050"/>
                                <a:pt x="8890" y="13970"/>
                              </a:cubicBezTo>
                              <a:lnTo>
                                <a:pt x="0" y="9525"/>
                              </a:lnTo>
                              <a:lnTo>
                                <a:pt x="0" y="953"/>
                              </a:lnTo>
                              <a:lnTo>
                                <a:pt x="3810" y="0"/>
                              </a:lnTo>
                              <a:close/>
                            </a:path>
                          </a:pathLst>
                        </a:custGeom>
                        <a:solidFill>
                          <a:srgbClr val="B2B2B2"/>
                        </a:solidFill>
                        <a:ln w="0" cap="flat">
                          <a:noFill/>
                          <a:miter lim="127000"/>
                        </a:ln>
                        <a:effectLst/>
                      </wps:spPr>
                      <wps:bodyPr/>
                    </wps:wsp>
                    <wps:wsp>
                      <wps:cNvPr id="22435" name="Shape 22435"/>
                      <wps:cNvSpPr/>
                      <wps:spPr>
                        <a:xfrm>
                          <a:off x="3078480" y="31750"/>
                          <a:ext cx="67310" cy="62230"/>
                        </a:xfrm>
                        <a:custGeom>
                          <a:avLst/>
                          <a:gdLst/>
                          <a:ahLst/>
                          <a:cxnLst/>
                          <a:rect l="0" t="0" r="0" b="0"/>
                          <a:pathLst>
                            <a:path w="67310" h="62230">
                              <a:moveTo>
                                <a:pt x="19050" y="0"/>
                              </a:moveTo>
                              <a:lnTo>
                                <a:pt x="21590" y="0"/>
                              </a:lnTo>
                              <a:lnTo>
                                <a:pt x="21590" y="11430"/>
                              </a:lnTo>
                              <a:cubicBezTo>
                                <a:pt x="29210" y="3811"/>
                                <a:pt x="35560" y="0"/>
                                <a:pt x="41910" y="0"/>
                              </a:cubicBezTo>
                              <a:cubicBezTo>
                                <a:pt x="45720" y="0"/>
                                <a:pt x="48260" y="0"/>
                                <a:pt x="50800" y="2540"/>
                              </a:cubicBezTo>
                              <a:cubicBezTo>
                                <a:pt x="53340" y="3811"/>
                                <a:pt x="54610" y="6350"/>
                                <a:pt x="55880" y="10161"/>
                              </a:cubicBezTo>
                              <a:cubicBezTo>
                                <a:pt x="57150" y="12700"/>
                                <a:pt x="58420" y="17780"/>
                                <a:pt x="58420" y="22861"/>
                              </a:cubicBezTo>
                              <a:lnTo>
                                <a:pt x="58420" y="48261"/>
                              </a:lnTo>
                              <a:cubicBezTo>
                                <a:pt x="58420" y="53340"/>
                                <a:pt x="58420" y="55880"/>
                                <a:pt x="58420" y="57150"/>
                              </a:cubicBezTo>
                              <a:cubicBezTo>
                                <a:pt x="59690" y="58420"/>
                                <a:pt x="59690" y="58420"/>
                                <a:pt x="60960" y="59690"/>
                              </a:cubicBezTo>
                              <a:cubicBezTo>
                                <a:pt x="62230" y="59690"/>
                                <a:pt x="64770" y="60961"/>
                                <a:pt x="67310" y="60961"/>
                              </a:cubicBezTo>
                              <a:lnTo>
                                <a:pt x="67310" y="62230"/>
                              </a:lnTo>
                              <a:lnTo>
                                <a:pt x="38100" y="62230"/>
                              </a:lnTo>
                              <a:lnTo>
                                <a:pt x="38100" y="60961"/>
                              </a:lnTo>
                              <a:lnTo>
                                <a:pt x="39370" y="60961"/>
                              </a:lnTo>
                              <a:cubicBezTo>
                                <a:pt x="41910" y="60961"/>
                                <a:pt x="43180" y="59690"/>
                                <a:pt x="44450" y="59690"/>
                              </a:cubicBezTo>
                              <a:cubicBezTo>
                                <a:pt x="45720" y="58420"/>
                                <a:pt x="45720" y="57150"/>
                                <a:pt x="46990" y="54611"/>
                              </a:cubicBezTo>
                              <a:cubicBezTo>
                                <a:pt x="46990" y="54611"/>
                                <a:pt x="46990" y="52070"/>
                                <a:pt x="46990" y="48261"/>
                              </a:cubicBezTo>
                              <a:lnTo>
                                <a:pt x="46990" y="22861"/>
                              </a:lnTo>
                              <a:cubicBezTo>
                                <a:pt x="46990" y="17780"/>
                                <a:pt x="45720" y="13970"/>
                                <a:pt x="44450" y="11430"/>
                              </a:cubicBezTo>
                              <a:cubicBezTo>
                                <a:pt x="43180" y="8890"/>
                                <a:pt x="40640" y="7620"/>
                                <a:pt x="36830" y="7620"/>
                              </a:cubicBezTo>
                              <a:cubicBezTo>
                                <a:pt x="31750" y="7620"/>
                                <a:pt x="26670" y="10161"/>
                                <a:pt x="21590" y="16511"/>
                              </a:cubicBezTo>
                              <a:lnTo>
                                <a:pt x="21590" y="48261"/>
                              </a:lnTo>
                              <a:cubicBezTo>
                                <a:pt x="21590" y="53340"/>
                                <a:pt x="21590" y="55880"/>
                                <a:pt x="22860" y="57150"/>
                              </a:cubicBezTo>
                              <a:cubicBezTo>
                                <a:pt x="22860" y="58420"/>
                                <a:pt x="24130" y="58420"/>
                                <a:pt x="24130" y="59690"/>
                              </a:cubicBezTo>
                              <a:cubicBezTo>
                                <a:pt x="25400" y="59690"/>
                                <a:pt x="27940" y="60961"/>
                                <a:pt x="30480" y="60961"/>
                              </a:cubicBezTo>
                              <a:lnTo>
                                <a:pt x="30480" y="62230"/>
                              </a:lnTo>
                              <a:lnTo>
                                <a:pt x="1270" y="62230"/>
                              </a:lnTo>
                              <a:lnTo>
                                <a:pt x="1270" y="60961"/>
                              </a:lnTo>
                              <a:lnTo>
                                <a:pt x="2540" y="60961"/>
                              </a:lnTo>
                              <a:cubicBezTo>
                                <a:pt x="6350" y="60961"/>
                                <a:pt x="7620" y="59690"/>
                                <a:pt x="8890" y="58420"/>
                              </a:cubicBezTo>
                              <a:cubicBezTo>
                                <a:pt x="10160" y="55880"/>
                                <a:pt x="10160" y="5334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436" name="Shape 22436"/>
                      <wps:cNvSpPr/>
                      <wps:spPr>
                        <a:xfrm>
                          <a:off x="3150870" y="31750"/>
                          <a:ext cx="33020" cy="91440"/>
                        </a:xfrm>
                        <a:custGeom>
                          <a:avLst/>
                          <a:gdLst/>
                          <a:ahLst/>
                          <a:cxnLst/>
                          <a:rect l="0" t="0" r="0" b="0"/>
                          <a:pathLst>
                            <a:path w="33020" h="91440">
                              <a:moveTo>
                                <a:pt x="27940" y="0"/>
                              </a:moveTo>
                              <a:lnTo>
                                <a:pt x="33020" y="1270"/>
                              </a:lnTo>
                              <a:lnTo>
                                <a:pt x="33020" y="6169"/>
                              </a:lnTo>
                              <a:lnTo>
                                <a:pt x="26670" y="2540"/>
                              </a:lnTo>
                              <a:cubicBezTo>
                                <a:pt x="24130" y="2540"/>
                                <a:pt x="20320" y="3811"/>
                                <a:pt x="19050" y="6350"/>
                              </a:cubicBezTo>
                              <a:cubicBezTo>
                                <a:pt x="16510" y="10161"/>
                                <a:pt x="15240" y="13970"/>
                                <a:pt x="15240" y="19050"/>
                              </a:cubicBezTo>
                              <a:cubicBezTo>
                                <a:pt x="15240" y="25400"/>
                                <a:pt x="16510" y="31750"/>
                                <a:pt x="20320" y="35561"/>
                              </a:cubicBezTo>
                              <a:cubicBezTo>
                                <a:pt x="21590" y="38100"/>
                                <a:pt x="25400" y="39370"/>
                                <a:pt x="29210" y="39370"/>
                              </a:cubicBezTo>
                              <a:lnTo>
                                <a:pt x="33020" y="37465"/>
                              </a:lnTo>
                              <a:lnTo>
                                <a:pt x="33020" y="41366"/>
                              </a:lnTo>
                              <a:lnTo>
                                <a:pt x="27940" y="43180"/>
                              </a:lnTo>
                              <a:cubicBezTo>
                                <a:pt x="25400" y="43180"/>
                                <a:pt x="21590" y="41911"/>
                                <a:pt x="19050" y="41911"/>
                              </a:cubicBezTo>
                              <a:cubicBezTo>
                                <a:pt x="16510" y="43180"/>
                                <a:pt x="15240" y="44450"/>
                                <a:pt x="13970" y="45720"/>
                              </a:cubicBezTo>
                              <a:cubicBezTo>
                                <a:pt x="12700" y="46990"/>
                                <a:pt x="12700" y="48261"/>
                                <a:pt x="12700" y="49530"/>
                              </a:cubicBezTo>
                              <a:cubicBezTo>
                                <a:pt x="12700" y="49530"/>
                                <a:pt x="12700" y="50800"/>
                                <a:pt x="13970" y="50800"/>
                              </a:cubicBezTo>
                              <a:cubicBezTo>
                                <a:pt x="13970" y="52070"/>
                                <a:pt x="16510" y="52070"/>
                                <a:pt x="17780" y="53340"/>
                              </a:cubicBezTo>
                              <a:cubicBezTo>
                                <a:pt x="19050" y="53340"/>
                                <a:pt x="22860" y="53340"/>
                                <a:pt x="27940" y="53340"/>
                              </a:cubicBezTo>
                              <a:lnTo>
                                <a:pt x="33020" y="53340"/>
                              </a:lnTo>
                              <a:lnTo>
                                <a:pt x="33020" y="63233"/>
                              </a:lnTo>
                              <a:lnTo>
                                <a:pt x="13970" y="62230"/>
                              </a:lnTo>
                              <a:cubicBezTo>
                                <a:pt x="12700" y="64770"/>
                                <a:pt x="11430" y="66040"/>
                                <a:pt x="10160" y="68580"/>
                              </a:cubicBezTo>
                              <a:cubicBezTo>
                                <a:pt x="8890" y="69850"/>
                                <a:pt x="8890" y="72390"/>
                                <a:pt x="8890" y="73661"/>
                              </a:cubicBezTo>
                              <a:cubicBezTo>
                                <a:pt x="8890" y="76200"/>
                                <a:pt x="10160" y="77470"/>
                                <a:pt x="12700" y="78740"/>
                              </a:cubicBezTo>
                              <a:cubicBezTo>
                                <a:pt x="16510" y="82550"/>
                                <a:pt x="24130" y="83820"/>
                                <a:pt x="33020" y="83820"/>
                              </a:cubicBezTo>
                              <a:lnTo>
                                <a:pt x="33020" y="90315"/>
                              </a:lnTo>
                              <a:lnTo>
                                <a:pt x="26670" y="91440"/>
                              </a:lnTo>
                              <a:cubicBezTo>
                                <a:pt x="17780" y="91440"/>
                                <a:pt x="11430" y="88900"/>
                                <a:pt x="5080" y="85090"/>
                              </a:cubicBezTo>
                              <a:cubicBezTo>
                                <a:pt x="1270" y="82550"/>
                                <a:pt x="0" y="81280"/>
                                <a:pt x="0" y="78740"/>
                              </a:cubicBezTo>
                              <a:cubicBezTo>
                                <a:pt x="0" y="77470"/>
                                <a:pt x="0" y="76200"/>
                                <a:pt x="1270" y="74930"/>
                              </a:cubicBezTo>
                              <a:cubicBezTo>
                                <a:pt x="1270" y="73661"/>
                                <a:pt x="2540" y="71120"/>
                                <a:pt x="5080" y="68580"/>
                              </a:cubicBezTo>
                              <a:cubicBezTo>
                                <a:pt x="5080" y="68580"/>
                                <a:pt x="7620" y="66040"/>
                                <a:pt x="11430" y="62230"/>
                              </a:cubicBezTo>
                              <a:cubicBezTo>
                                <a:pt x="8890" y="60961"/>
                                <a:pt x="6350" y="59690"/>
                                <a:pt x="6350" y="58420"/>
                              </a:cubicBezTo>
                              <a:cubicBezTo>
                                <a:pt x="5080" y="57150"/>
                                <a:pt x="3810" y="55880"/>
                                <a:pt x="3810" y="54611"/>
                              </a:cubicBezTo>
                              <a:cubicBezTo>
                                <a:pt x="3810" y="53340"/>
                                <a:pt x="5080" y="50800"/>
                                <a:pt x="6350" y="49530"/>
                              </a:cubicBezTo>
                              <a:cubicBezTo>
                                <a:pt x="7620" y="46990"/>
                                <a:pt x="10160" y="44450"/>
                                <a:pt x="15240" y="40640"/>
                              </a:cubicBezTo>
                              <a:cubicBezTo>
                                <a:pt x="11430" y="38100"/>
                                <a:pt x="8890" y="35561"/>
                                <a:pt x="7620" y="33020"/>
                              </a:cubicBezTo>
                              <a:cubicBezTo>
                                <a:pt x="5080" y="29211"/>
                                <a:pt x="3810" y="25400"/>
                                <a:pt x="3810" y="21590"/>
                              </a:cubicBezTo>
                              <a:cubicBezTo>
                                <a:pt x="3810" y="15240"/>
                                <a:pt x="6350" y="10161"/>
                                <a:pt x="11430" y="6350"/>
                              </a:cubicBezTo>
                              <a:cubicBezTo>
                                <a:pt x="15240" y="1270"/>
                                <a:pt x="21590" y="0"/>
                                <a:pt x="27940" y="0"/>
                              </a:cubicBezTo>
                              <a:close/>
                            </a:path>
                          </a:pathLst>
                        </a:custGeom>
                        <a:solidFill>
                          <a:srgbClr val="B2B2B2"/>
                        </a:solidFill>
                        <a:ln w="0" cap="flat">
                          <a:noFill/>
                          <a:miter lim="127000"/>
                        </a:ln>
                        <a:effectLst/>
                      </wps:spPr>
                      <wps:bodyPr/>
                    </wps:wsp>
                    <wps:wsp>
                      <wps:cNvPr id="22437" name="Shape 22437"/>
                      <wps:cNvSpPr/>
                      <wps:spPr>
                        <a:xfrm>
                          <a:off x="3183890" y="85090"/>
                          <a:ext cx="27940" cy="36975"/>
                        </a:xfrm>
                        <a:custGeom>
                          <a:avLst/>
                          <a:gdLst/>
                          <a:ahLst/>
                          <a:cxnLst/>
                          <a:rect l="0" t="0" r="0" b="0"/>
                          <a:pathLst>
                            <a:path w="27940" h="36975">
                              <a:moveTo>
                                <a:pt x="0" y="0"/>
                              </a:moveTo>
                              <a:lnTo>
                                <a:pt x="7302" y="0"/>
                              </a:lnTo>
                              <a:cubicBezTo>
                                <a:pt x="10477" y="0"/>
                                <a:pt x="12700" y="0"/>
                                <a:pt x="13970" y="0"/>
                              </a:cubicBezTo>
                              <a:cubicBezTo>
                                <a:pt x="17780" y="1270"/>
                                <a:pt x="21590" y="2540"/>
                                <a:pt x="24130" y="5080"/>
                              </a:cubicBezTo>
                              <a:cubicBezTo>
                                <a:pt x="26670" y="7620"/>
                                <a:pt x="27940" y="10160"/>
                                <a:pt x="27940" y="13970"/>
                              </a:cubicBezTo>
                              <a:cubicBezTo>
                                <a:pt x="27940" y="19050"/>
                                <a:pt x="25400" y="24130"/>
                                <a:pt x="20320" y="27940"/>
                              </a:cubicBezTo>
                              <a:cubicBezTo>
                                <a:pt x="17145" y="31115"/>
                                <a:pt x="13335" y="33655"/>
                                <a:pt x="8890" y="35402"/>
                              </a:cubicBezTo>
                              <a:lnTo>
                                <a:pt x="0" y="36975"/>
                              </a:lnTo>
                              <a:lnTo>
                                <a:pt x="0" y="30480"/>
                              </a:lnTo>
                              <a:cubicBezTo>
                                <a:pt x="7620" y="30480"/>
                                <a:pt x="13970" y="29210"/>
                                <a:pt x="17780" y="25400"/>
                              </a:cubicBezTo>
                              <a:cubicBezTo>
                                <a:pt x="21590" y="22860"/>
                                <a:pt x="24130" y="20320"/>
                                <a:pt x="24130" y="16510"/>
                              </a:cubicBezTo>
                              <a:cubicBezTo>
                                <a:pt x="24130" y="13970"/>
                                <a:pt x="22860" y="12700"/>
                                <a:pt x="20320" y="11430"/>
                              </a:cubicBezTo>
                              <a:cubicBezTo>
                                <a:pt x="17780" y="10160"/>
                                <a:pt x="12700" y="10160"/>
                                <a:pt x="5080" y="10160"/>
                              </a:cubicBezTo>
                              <a:lnTo>
                                <a:pt x="0" y="9892"/>
                              </a:lnTo>
                              <a:lnTo>
                                <a:pt x="0" y="0"/>
                              </a:lnTo>
                              <a:close/>
                            </a:path>
                          </a:pathLst>
                        </a:custGeom>
                        <a:solidFill>
                          <a:srgbClr val="B2B2B2"/>
                        </a:solidFill>
                        <a:ln w="0" cap="flat">
                          <a:noFill/>
                          <a:miter lim="127000"/>
                        </a:ln>
                        <a:effectLst/>
                      </wps:spPr>
                      <wps:bodyPr/>
                    </wps:wsp>
                    <wps:wsp>
                      <wps:cNvPr id="22438" name="Shape 22438"/>
                      <wps:cNvSpPr/>
                      <wps:spPr>
                        <a:xfrm>
                          <a:off x="3183890" y="33020"/>
                          <a:ext cx="26670" cy="40095"/>
                        </a:xfrm>
                        <a:custGeom>
                          <a:avLst/>
                          <a:gdLst/>
                          <a:ahLst/>
                          <a:cxnLst/>
                          <a:rect l="0" t="0" r="0" b="0"/>
                          <a:pathLst>
                            <a:path w="26670" h="40095">
                              <a:moveTo>
                                <a:pt x="0" y="0"/>
                              </a:moveTo>
                              <a:lnTo>
                                <a:pt x="10160" y="2540"/>
                              </a:lnTo>
                              <a:lnTo>
                                <a:pt x="22860" y="2540"/>
                              </a:lnTo>
                              <a:cubicBezTo>
                                <a:pt x="24130" y="2540"/>
                                <a:pt x="25400" y="2540"/>
                                <a:pt x="25400" y="2540"/>
                              </a:cubicBezTo>
                              <a:cubicBezTo>
                                <a:pt x="26670" y="2540"/>
                                <a:pt x="26670" y="2540"/>
                                <a:pt x="26670" y="3810"/>
                              </a:cubicBezTo>
                              <a:cubicBezTo>
                                <a:pt x="26670" y="3810"/>
                                <a:pt x="26670" y="5080"/>
                                <a:pt x="26670" y="5080"/>
                              </a:cubicBezTo>
                              <a:cubicBezTo>
                                <a:pt x="26670" y="6350"/>
                                <a:pt x="26670" y="7620"/>
                                <a:pt x="26670" y="7620"/>
                              </a:cubicBezTo>
                              <a:cubicBezTo>
                                <a:pt x="26670" y="7620"/>
                                <a:pt x="26670" y="7620"/>
                                <a:pt x="25400" y="8890"/>
                              </a:cubicBezTo>
                              <a:cubicBezTo>
                                <a:pt x="25400" y="8890"/>
                                <a:pt x="24130" y="8890"/>
                                <a:pt x="22860" y="8890"/>
                              </a:cubicBezTo>
                              <a:lnTo>
                                <a:pt x="15240" y="8890"/>
                              </a:lnTo>
                              <a:cubicBezTo>
                                <a:pt x="17780" y="11430"/>
                                <a:pt x="19050" y="15240"/>
                                <a:pt x="19050" y="20320"/>
                              </a:cubicBezTo>
                              <a:cubicBezTo>
                                <a:pt x="19050" y="26670"/>
                                <a:pt x="16510" y="31750"/>
                                <a:pt x="12700" y="35560"/>
                              </a:cubicBezTo>
                              <a:lnTo>
                                <a:pt x="0" y="40095"/>
                              </a:lnTo>
                              <a:lnTo>
                                <a:pt x="0" y="36195"/>
                              </a:lnTo>
                              <a:lnTo>
                                <a:pt x="3810" y="34290"/>
                              </a:lnTo>
                              <a:cubicBezTo>
                                <a:pt x="6350" y="31750"/>
                                <a:pt x="7620" y="27940"/>
                                <a:pt x="7620" y="22860"/>
                              </a:cubicBezTo>
                              <a:cubicBezTo>
                                <a:pt x="7620" y="15240"/>
                                <a:pt x="6350" y="10160"/>
                                <a:pt x="2540" y="6350"/>
                              </a:cubicBezTo>
                              <a:lnTo>
                                <a:pt x="0" y="4899"/>
                              </a:lnTo>
                              <a:lnTo>
                                <a:pt x="0" y="0"/>
                              </a:lnTo>
                              <a:close/>
                            </a:path>
                          </a:pathLst>
                        </a:custGeom>
                        <a:solidFill>
                          <a:srgbClr val="B2B2B2"/>
                        </a:solidFill>
                        <a:ln w="0" cap="flat">
                          <a:noFill/>
                          <a:miter lim="127000"/>
                        </a:ln>
                        <a:effectLst/>
                      </wps:spPr>
                      <wps:bodyPr/>
                    </wps:wsp>
                    <wps:wsp>
                      <wps:cNvPr id="22523" name="Shape 22523"/>
                      <wps:cNvSpPr/>
                      <wps:spPr>
                        <a:xfrm>
                          <a:off x="3868420" y="31750"/>
                          <a:ext cx="45720" cy="62230"/>
                        </a:xfrm>
                        <a:custGeom>
                          <a:avLst/>
                          <a:gdLst/>
                          <a:ahLst/>
                          <a:cxnLst/>
                          <a:rect l="0" t="0" r="0" b="0"/>
                          <a:pathLst>
                            <a:path w="45720" h="62230">
                              <a:moveTo>
                                <a:pt x="19050" y="0"/>
                              </a:moveTo>
                              <a:lnTo>
                                <a:pt x="21590" y="0"/>
                              </a:lnTo>
                              <a:lnTo>
                                <a:pt x="21590" y="12700"/>
                              </a:lnTo>
                              <a:cubicBezTo>
                                <a:pt x="26670" y="3811"/>
                                <a:pt x="31750" y="0"/>
                                <a:pt x="36830" y="0"/>
                              </a:cubicBezTo>
                              <a:cubicBezTo>
                                <a:pt x="39370" y="0"/>
                                <a:pt x="41910" y="0"/>
                                <a:pt x="43180" y="1270"/>
                              </a:cubicBezTo>
                              <a:cubicBezTo>
                                <a:pt x="44450" y="3811"/>
                                <a:pt x="45720" y="5080"/>
                                <a:pt x="45720" y="7620"/>
                              </a:cubicBezTo>
                              <a:cubicBezTo>
                                <a:pt x="45720" y="8890"/>
                                <a:pt x="44450" y="10161"/>
                                <a:pt x="43180" y="11430"/>
                              </a:cubicBezTo>
                              <a:cubicBezTo>
                                <a:pt x="43180" y="12700"/>
                                <a:pt x="41910" y="12700"/>
                                <a:pt x="39370" y="12700"/>
                              </a:cubicBezTo>
                              <a:cubicBezTo>
                                <a:pt x="38100" y="12700"/>
                                <a:pt x="36830" y="12700"/>
                                <a:pt x="34290" y="11430"/>
                              </a:cubicBezTo>
                              <a:cubicBezTo>
                                <a:pt x="33020" y="10161"/>
                                <a:pt x="31750" y="8890"/>
                                <a:pt x="30480" y="8890"/>
                              </a:cubicBezTo>
                              <a:cubicBezTo>
                                <a:pt x="29210" y="8890"/>
                                <a:pt x="29210" y="8890"/>
                                <a:pt x="27940" y="10161"/>
                              </a:cubicBezTo>
                              <a:cubicBezTo>
                                <a:pt x="25400" y="11430"/>
                                <a:pt x="24130" y="15240"/>
                                <a:pt x="21590" y="19050"/>
                              </a:cubicBezTo>
                              <a:lnTo>
                                <a:pt x="21590" y="48261"/>
                              </a:lnTo>
                              <a:cubicBezTo>
                                <a:pt x="21590" y="52070"/>
                                <a:pt x="21590" y="54611"/>
                                <a:pt x="22860" y="55880"/>
                              </a:cubicBezTo>
                              <a:cubicBezTo>
                                <a:pt x="22860" y="57150"/>
                                <a:pt x="24130" y="58420"/>
                                <a:pt x="25400" y="58420"/>
                              </a:cubicBezTo>
                              <a:cubicBezTo>
                                <a:pt x="27940" y="59690"/>
                                <a:pt x="29210" y="60961"/>
                                <a:pt x="33020" y="60961"/>
                              </a:cubicBezTo>
                              <a:lnTo>
                                <a:pt x="33020" y="62230"/>
                              </a:lnTo>
                              <a:lnTo>
                                <a:pt x="1270" y="62230"/>
                              </a:lnTo>
                              <a:lnTo>
                                <a:pt x="1270" y="60961"/>
                              </a:lnTo>
                              <a:cubicBezTo>
                                <a:pt x="3810" y="60961"/>
                                <a:pt x="6350" y="59690"/>
                                <a:pt x="7620" y="58420"/>
                              </a:cubicBezTo>
                              <a:cubicBezTo>
                                <a:pt x="8890" y="58420"/>
                                <a:pt x="10160" y="57150"/>
                                <a:pt x="10160" y="55880"/>
                              </a:cubicBezTo>
                              <a:cubicBezTo>
                                <a:pt x="10160" y="54611"/>
                                <a:pt x="10160" y="52070"/>
                                <a:pt x="10160" y="48261"/>
                              </a:cubicBezTo>
                              <a:lnTo>
                                <a:pt x="10160" y="25400"/>
                              </a:lnTo>
                              <a:cubicBezTo>
                                <a:pt x="10160" y="17780"/>
                                <a:pt x="10160" y="13970"/>
                                <a:pt x="10160" y="11430"/>
                              </a:cubicBezTo>
                              <a:cubicBezTo>
                                <a:pt x="10160" y="10161"/>
                                <a:pt x="8890" y="10161"/>
                                <a:pt x="8890" y="8890"/>
                              </a:cubicBezTo>
                              <a:cubicBezTo>
                                <a:pt x="7620" y="8890"/>
                                <a:pt x="6350" y="7620"/>
                                <a:pt x="5080" y="7620"/>
                              </a:cubicBezTo>
                              <a:cubicBezTo>
                                <a:pt x="3810" y="7620"/>
                                <a:pt x="2540" y="8890"/>
                                <a:pt x="1270" y="8890"/>
                              </a:cubicBezTo>
                              <a:lnTo>
                                <a:pt x="0" y="7620"/>
                              </a:lnTo>
                              <a:lnTo>
                                <a:pt x="19050" y="0"/>
                              </a:lnTo>
                              <a:close/>
                            </a:path>
                          </a:pathLst>
                        </a:custGeom>
                        <a:solidFill>
                          <a:srgbClr val="B2B2B2"/>
                        </a:solidFill>
                        <a:ln w="0" cap="flat">
                          <a:noFill/>
                          <a:miter lim="127000"/>
                        </a:ln>
                        <a:effectLst/>
                      </wps:spPr>
                      <wps:bodyPr/>
                    </wps:wsp>
                    <wps:wsp>
                      <wps:cNvPr id="22439" name="Shape 22439"/>
                      <wps:cNvSpPr/>
                      <wps:spPr>
                        <a:xfrm>
                          <a:off x="3249930" y="3811"/>
                          <a:ext cx="93980" cy="90170"/>
                        </a:xfrm>
                        <a:custGeom>
                          <a:avLst/>
                          <a:gdLst/>
                          <a:ahLst/>
                          <a:cxnLst/>
                          <a:rect l="0" t="0" r="0" b="0"/>
                          <a:pathLst>
                            <a:path w="93980" h="90170">
                              <a:moveTo>
                                <a:pt x="0" y="0"/>
                              </a:moveTo>
                              <a:lnTo>
                                <a:pt x="38100" y="0"/>
                              </a:lnTo>
                              <a:lnTo>
                                <a:pt x="38100" y="2539"/>
                              </a:lnTo>
                              <a:lnTo>
                                <a:pt x="34290" y="2539"/>
                              </a:lnTo>
                              <a:cubicBezTo>
                                <a:pt x="33020" y="2539"/>
                                <a:pt x="30480" y="2539"/>
                                <a:pt x="29210" y="3810"/>
                              </a:cubicBezTo>
                              <a:cubicBezTo>
                                <a:pt x="27940" y="5080"/>
                                <a:pt x="26670" y="6350"/>
                                <a:pt x="26670" y="7620"/>
                              </a:cubicBezTo>
                              <a:cubicBezTo>
                                <a:pt x="25400" y="8889"/>
                                <a:pt x="25400" y="11430"/>
                                <a:pt x="25400" y="16510"/>
                              </a:cubicBezTo>
                              <a:lnTo>
                                <a:pt x="25400" y="43180"/>
                              </a:lnTo>
                              <a:lnTo>
                                <a:pt x="68580" y="43180"/>
                              </a:lnTo>
                              <a:lnTo>
                                <a:pt x="68580" y="16510"/>
                              </a:lnTo>
                              <a:cubicBezTo>
                                <a:pt x="68580" y="11430"/>
                                <a:pt x="68580" y="8889"/>
                                <a:pt x="67310" y="6350"/>
                              </a:cubicBezTo>
                              <a:cubicBezTo>
                                <a:pt x="67310" y="6350"/>
                                <a:pt x="66040" y="5080"/>
                                <a:pt x="64770" y="3810"/>
                              </a:cubicBezTo>
                              <a:cubicBezTo>
                                <a:pt x="63500" y="2539"/>
                                <a:pt x="60960" y="2539"/>
                                <a:pt x="58420" y="2539"/>
                              </a:cubicBezTo>
                              <a:lnTo>
                                <a:pt x="55880" y="2539"/>
                              </a:lnTo>
                              <a:lnTo>
                                <a:pt x="55880" y="0"/>
                              </a:lnTo>
                              <a:lnTo>
                                <a:pt x="93980" y="0"/>
                              </a:lnTo>
                              <a:lnTo>
                                <a:pt x="93980" y="2539"/>
                              </a:lnTo>
                              <a:lnTo>
                                <a:pt x="90170" y="2539"/>
                              </a:lnTo>
                              <a:cubicBezTo>
                                <a:pt x="88900" y="2539"/>
                                <a:pt x="86360" y="2539"/>
                                <a:pt x="85090" y="3810"/>
                              </a:cubicBezTo>
                              <a:cubicBezTo>
                                <a:pt x="83820" y="5080"/>
                                <a:pt x="82550" y="6350"/>
                                <a:pt x="81280" y="7620"/>
                              </a:cubicBezTo>
                              <a:cubicBezTo>
                                <a:pt x="81280" y="8889"/>
                                <a:pt x="81280" y="11430"/>
                                <a:pt x="81280" y="16510"/>
                              </a:cubicBezTo>
                              <a:lnTo>
                                <a:pt x="81280" y="73660"/>
                              </a:lnTo>
                              <a:cubicBezTo>
                                <a:pt x="81280" y="78739"/>
                                <a:pt x="81280" y="82550"/>
                                <a:pt x="82550" y="83820"/>
                              </a:cubicBezTo>
                              <a:cubicBezTo>
                                <a:pt x="82550" y="85089"/>
                                <a:pt x="83820" y="86360"/>
                                <a:pt x="85090" y="86360"/>
                              </a:cubicBezTo>
                              <a:cubicBezTo>
                                <a:pt x="86360" y="87630"/>
                                <a:pt x="88900" y="88900"/>
                                <a:pt x="90170" y="88900"/>
                              </a:cubicBezTo>
                              <a:lnTo>
                                <a:pt x="93980" y="88900"/>
                              </a:lnTo>
                              <a:lnTo>
                                <a:pt x="93980" y="90170"/>
                              </a:lnTo>
                              <a:lnTo>
                                <a:pt x="55880" y="90170"/>
                              </a:lnTo>
                              <a:lnTo>
                                <a:pt x="55880" y="88900"/>
                              </a:lnTo>
                              <a:lnTo>
                                <a:pt x="58420" y="88900"/>
                              </a:lnTo>
                              <a:cubicBezTo>
                                <a:pt x="62230" y="88900"/>
                                <a:pt x="64770" y="87630"/>
                                <a:pt x="67310" y="85089"/>
                              </a:cubicBezTo>
                              <a:cubicBezTo>
                                <a:pt x="67310" y="83820"/>
                                <a:pt x="68580" y="80010"/>
                                <a:pt x="68580" y="73660"/>
                              </a:cubicBezTo>
                              <a:lnTo>
                                <a:pt x="68580" y="46989"/>
                              </a:lnTo>
                              <a:lnTo>
                                <a:pt x="25400" y="46989"/>
                              </a:lnTo>
                              <a:lnTo>
                                <a:pt x="25400" y="73660"/>
                              </a:lnTo>
                              <a:cubicBezTo>
                                <a:pt x="25400" y="78739"/>
                                <a:pt x="25400" y="82550"/>
                                <a:pt x="26670" y="83820"/>
                              </a:cubicBezTo>
                              <a:cubicBezTo>
                                <a:pt x="26670" y="85089"/>
                                <a:pt x="27940" y="86360"/>
                                <a:pt x="29210" y="86360"/>
                              </a:cubicBezTo>
                              <a:cubicBezTo>
                                <a:pt x="30480" y="87630"/>
                                <a:pt x="33020" y="88900"/>
                                <a:pt x="34290" y="88900"/>
                              </a:cubicBezTo>
                              <a:lnTo>
                                <a:pt x="38100" y="88900"/>
                              </a:lnTo>
                              <a:lnTo>
                                <a:pt x="38100" y="90170"/>
                              </a:lnTo>
                              <a:lnTo>
                                <a:pt x="0" y="90170"/>
                              </a:lnTo>
                              <a:lnTo>
                                <a:pt x="0" y="88900"/>
                              </a:lnTo>
                              <a:lnTo>
                                <a:pt x="2540" y="88900"/>
                              </a:lnTo>
                              <a:cubicBezTo>
                                <a:pt x="6350" y="88900"/>
                                <a:pt x="8890" y="87630"/>
                                <a:pt x="11430" y="85089"/>
                              </a:cubicBezTo>
                              <a:cubicBezTo>
                                <a:pt x="12700" y="83820"/>
                                <a:pt x="12700" y="80010"/>
                                <a:pt x="12700" y="73660"/>
                              </a:cubicBezTo>
                              <a:lnTo>
                                <a:pt x="12700" y="16510"/>
                              </a:lnTo>
                              <a:cubicBezTo>
                                <a:pt x="12700" y="11430"/>
                                <a:pt x="12700" y="8889"/>
                                <a:pt x="11430" y="6350"/>
                              </a:cubicBezTo>
                              <a:cubicBezTo>
                                <a:pt x="11430" y="6350"/>
                                <a:pt x="10160" y="5080"/>
                                <a:pt x="8890" y="3810"/>
                              </a:cubicBezTo>
                              <a:cubicBezTo>
                                <a:pt x="7620" y="2539"/>
                                <a:pt x="5080" y="2539"/>
                                <a:pt x="2540" y="2539"/>
                              </a:cubicBezTo>
                              <a:lnTo>
                                <a:pt x="0" y="2539"/>
                              </a:lnTo>
                              <a:lnTo>
                                <a:pt x="0" y="0"/>
                              </a:lnTo>
                              <a:close/>
                            </a:path>
                          </a:pathLst>
                        </a:custGeom>
                        <a:solidFill>
                          <a:srgbClr val="B2B2B2"/>
                        </a:solidFill>
                        <a:ln w="0" cap="flat">
                          <a:noFill/>
                          <a:miter lim="127000"/>
                        </a:ln>
                        <a:effectLst/>
                      </wps:spPr>
                      <wps:bodyPr/>
                    </wps:wsp>
                    <wps:wsp>
                      <wps:cNvPr id="22524" name="Shape 22524"/>
                      <wps:cNvSpPr/>
                      <wps:spPr>
                        <a:xfrm>
                          <a:off x="5754370" y="31750"/>
                          <a:ext cx="67310" cy="62230"/>
                        </a:xfrm>
                        <a:custGeom>
                          <a:avLst/>
                          <a:gdLst/>
                          <a:ahLst/>
                          <a:cxnLst/>
                          <a:rect l="0" t="0" r="0" b="0"/>
                          <a:pathLst>
                            <a:path w="67310" h="62230">
                              <a:moveTo>
                                <a:pt x="17780" y="0"/>
                              </a:moveTo>
                              <a:lnTo>
                                <a:pt x="21590" y="0"/>
                              </a:lnTo>
                              <a:lnTo>
                                <a:pt x="21590" y="11430"/>
                              </a:lnTo>
                              <a:cubicBezTo>
                                <a:pt x="27940" y="3811"/>
                                <a:pt x="35560" y="0"/>
                                <a:pt x="41910" y="0"/>
                              </a:cubicBezTo>
                              <a:cubicBezTo>
                                <a:pt x="44450" y="0"/>
                                <a:pt x="48260" y="0"/>
                                <a:pt x="50800" y="2540"/>
                              </a:cubicBezTo>
                              <a:cubicBezTo>
                                <a:pt x="52070" y="3811"/>
                                <a:pt x="54610" y="6350"/>
                                <a:pt x="55880" y="10161"/>
                              </a:cubicBezTo>
                              <a:cubicBezTo>
                                <a:pt x="57150" y="12700"/>
                                <a:pt x="57150" y="17780"/>
                                <a:pt x="57150" y="22861"/>
                              </a:cubicBezTo>
                              <a:lnTo>
                                <a:pt x="57150" y="48261"/>
                              </a:lnTo>
                              <a:cubicBezTo>
                                <a:pt x="57150" y="53340"/>
                                <a:pt x="58420" y="55880"/>
                                <a:pt x="58420" y="57150"/>
                              </a:cubicBezTo>
                              <a:cubicBezTo>
                                <a:pt x="58420" y="58420"/>
                                <a:pt x="59690" y="58420"/>
                                <a:pt x="60960" y="59690"/>
                              </a:cubicBezTo>
                              <a:cubicBezTo>
                                <a:pt x="62230" y="59690"/>
                                <a:pt x="63500" y="60961"/>
                                <a:pt x="67310" y="60961"/>
                              </a:cubicBezTo>
                              <a:lnTo>
                                <a:pt x="67310" y="62230"/>
                              </a:lnTo>
                              <a:lnTo>
                                <a:pt x="36830" y="62230"/>
                              </a:lnTo>
                              <a:lnTo>
                                <a:pt x="36830" y="60961"/>
                              </a:lnTo>
                              <a:lnTo>
                                <a:pt x="38100" y="60961"/>
                              </a:lnTo>
                              <a:cubicBezTo>
                                <a:pt x="40640" y="60961"/>
                                <a:pt x="43180" y="59690"/>
                                <a:pt x="44450" y="59690"/>
                              </a:cubicBezTo>
                              <a:cubicBezTo>
                                <a:pt x="44450" y="58420"/>
                                <a:pt x="45720" y="57150"/>
                                <a:pt x="45720" y="54611"/>
                              </a:cubicBezTo>
                              <a:cubicBezTo>
                                <a:pt x="46990" y="54611"/>
                                <a:pt x="46990" y="52070"/>
                                <a:pt x="46990" y="48261"/>
                              </a:cubicBezTo>
                              <a:lnTo>
                                <a:pt x="46990" y="22861"/>
                              </a:lnTo>
                              <a:cubicBezTo>
                                <a:pt x="46990" y="17780"/>
                                <a:pt x="45720" y="13970"/>
                                <a:pt x="44450" y="11430"/>
                              </a:cubicBezTo>
                              <a:cubicBezTo>
                                <a:pt x="43180" y="8890"/>
                                <a:pt x="40640" y="7620"/>
                                <a:pt x="36830" y="7620"/>
                              </a:cubicBezTo>
                              <a:cubicBezTo>
                                <a:pt x="31750" y="7620"/>
                                <a:pt x="26670" y="10161"/>
                                <a:pt x="21590" y="16511"/>
                              </a:cubicBezTo>
                              <a:lnTo>
                                <a:pt x="21590" y="48261"/>
                              </a:lnTo>
                              <a:cubicBezTo>
                                <a:pt x="21590" y="53340"/>
                                <a:pt x="21590" y="55880"/>
                                <a:pt x="21590" y="57150"/>
                              </a:cubicBezTo>
                              <a:cubicBezTo>
                                <a:pt x="22860" y="58420"/>
                                <a:pt x="22860" y="58420"/>
                                <a:pt x="24130" y="59690"/>
                              </a:cubicBezTo>
                              <a:cubicBezTo>
                                <a:pt x="25400" y="59690"/>
                                <a:pt x="27940" y="60961"/>
                                <a:pt x="30480" y="60961"/>
                              </a:cubicBezTo>
                              <a:lnTo>
                                <a:pt x="30480" y="62230"/>
                              </a:lnTo>
                              <a:lnTo>
                                <a:pt x="1270" y="62230"/>
                              </a:lnTo>
                              <a:lnTo>
                                <a:pt x="1270" y="60961"/>
                              </a:lnTo>
                              <a:lnTo>
                                <a:pt x="2540" y="60961"/>
                              </a:lnTo>
                              <a:cubicBezTo>
                                <a:pt x="5080" y="60961"/>
                                <a:pt x="7620" y="59690"/>
                                <a:pt x="8890" y="58420"/>
                              </a:cubicBezTo>
                              <a:cubicBezTo>
                                <a:pt x="10160" y="55880"/>
                                <a:pt x="10160" y="53340"/>
                                <a:pt x="10160" y="48261"/>
                              </a:cubicBezTo>
                              <a:lnTo>
                                <a:pt x="10160" y="25400"/>
                              </a:lnTo>
                              <a:cubicBezTo>
                                <a:pt x="10160" y="17780"/>
                                <a:pt x="10160" y="13970"/>
                                <a:pt x="10160" y="11430"/>
                              </a:cubicBezTo>
                              <a:cubicBezTo>
                                <a:pt x="8890" y="10161"/>
                                <a:pt x="8890" y="8890"/>
                                <a:pt x="7620" y="8890"/>
                              </a:cubicBezTo>
                              <a:cubicBezTo>
                                <a:pt x="7620" y="8890"/>
                                <a:pt x="6350" y="7620"/>
                                <a:pt x="5080" y="7620"/>
                              </a:cubicBezTo>
                              <a:cubicBezTo>
                                <a:pt x="3810" y="7620"/>
                                <a:pt x="2540" y="8890"/>
                                <a:pt x="1270" y="8890"/>
                              </a:cubicBezTo>
                              <a:lnTo>
                                <a:pt x="0" y="7620"/>
                              </a:lnTo>
                              <a:lnTo>
                                <a:pt x="17780" y="0"/>
                              </a:lnTo>
                              <a:close/>
                            </a:path>
                          </a:pathLst>
                        </a:custGeom>
                        <a:solidFill>
                          <a:srgbClr val="B2B2B2"/>
                        </a:solidFill>
                        <a:ln w="0" cap="flat">
                          <a:noFill/>
                          <a:miter lim="127000"/>
                        </a:ln>
                        <a:effectLst/>
                      </wps:spPr>
                      <wps:bodyPr/>
                    </wps:wsp>
                    <wps:wsp>
                      <wps:cNvPr id="22440" name="Shape 22440"/>
                      <wps:cNvSpPr/>
                      <wps:spPr>
                        <a:xfrm>
                          <a:off x="3413760" y="33020"/>
                          <a:ext cx="68580" cy="62230"/>
                        </a:xfrm>
                        <a:custGeom>
                          <a:avLst/>
                          <a:gdLst/>
                          <a:ahLst/>
                          <a:cxnLst/>
                          <a:rect l="0" t="0" r="0" b="0"/>
                          <a:pathLst>
                            <a:path w="68580" h="62230">
                              <a:moveTo>
                                <a:pt x="0" y="0"/>
                              </a:moveTo>
                              <a:lnTo>
                                <a:pt x="21590" y="0"/>
                              </a:lnTo>
                              <a:lnTo>
                                <a:pt x="21590" y="40640"/>
                              </a:lnTo>
                              <a:cubicBezTo>
                                <a:pt x="21590" y="46990"/>
                                <a:pt x="22860" y="50800"/>
                                <a:pt x="24130" y="52070"/>
                              </a:cubicBezTo>
                              <a:cubicBezTo>
                                <a:pt x="26670" y="54610"/>
                                <a:pt x="29210" y="54610"/>
                                <a:pt x="31750" y="54610"/>
                              </a:cubicBezTo>
                              <a:cubicBezTo>
                                <a:pt x="33020" y="54610"/>
                                <a:pt x="35560" y="54610"/>
                                <a:pt x="38100" y="53340"/>
                              </a:cubicBezTo>
                              <a:cubicBezTo>
                                <a:pt x="40640" y="52070"/>
                                <a:pt x="43180" y="49530"/>
                                <a:pt x="46990" y="45720"/>
                              </a:cubicBezTo>
                              <a:lnTo>
                                <a:pt x="46990" y="11430"/>
                              </a:lnTo>
                              <a:cubicBezTo>
                                <a:pt x="46990" y="7620"/>
                                <a:pt x="45720" y="5080"/>
                                <a:pt x="45720" y="3810"/>
                              </a:cubicBezTo>
                              <a:cubicBezTo>
                                <a:pt x="44450" y="2540"/>
                                <a:pt x="41910" y="1270"/>
                                <a:pt x="38100" y="1270"/>
                              </a:cubicBezTo>
                              <a:lnTo>
                                <a:pt x="38100" y="0"/>
                              </a:lnTo>
                              <a:lnTo>
                                <a:pt x="58420" y="0"/>
                              </a:lnTo>
                              <a:lnTo>
                                <a:pt x="58420" y="36830"/>
                              </a:lnTo>
                              <a:cubicBezTo>
                                <a:pt x="58420" y="44450"/>
                                <a:pt x="58420" y="48260"/>
                                <a:pt x="58420" y="50800"/>
                              </a:cubicBezTo>
                              <a:cubicBezTo>
                                <a:pt x="58420" y="52070"/>
                                <a:pt x="59690" y="53340"/>
                                <a:pt x="59690" y="53340"/>
                              </a:cubicBezTo>
                              <a:cubicBezTo>
                                <a:pt x="60960" y="54610"/>
                                <a:pt x="60960" y="54610"/>
                                <a:pt x="62230" y="54610"/>
                              </a:cubicBezTo>
                              <a:cubicBezTo>
                                <a:pt x="63500" y="54610"/>
                                <a:pt x="66040" y="54610"/>
                                <a:pt x="67310" y="53340"/>
                              </a:cubicBezTo>
                              <a:lnTo>
                                <a:pt x="68580" y="54610"/>
                              </a:lnTo>
                              <a:lnTo>
                                <a:pt x="49530" y="62230"/>
                              </a:lnTo>
                              <a:lnTo>
                                <a:pt x="46990" y="62230"/>
                              </a:lnTo>
                              <a:lnTo>
                                <a:pt x="46990" y="50800"/>
                              </a:lnTo>
                              <a:cubicBezTo>
                                <a:pt x="41910" y="55880"/>
                                <a:pt x="38100" y="59690"/>
                                <a:pt x="34290" y="60960"/>
                              </a:cubicBezTo>
                              <a:cubicBezTo>
                                <a:pt x="31750" y="62230"/>
                                <a:pt x="29210" y="62230"/>
                                <a:pt x="26670" y="62230"/>
                              </a:cubicBezTo>
                              <a:cubicBezTo>
                                <a:pt x="22860" y="62230"/>
                                <a:pt x="20320" y="62230"/>
                                <a:pt x="17780" y="59690"/>
                              </a:cubicBezTo>
                              <a:cubicBezTo>
                                <a:pt x="15240" y="57150"/>
                                <a:pt x="12700" y="54610"/>
                                <a:pt x="11430" y="52070"/>
                              </a:cubicBezTo>
                              <a:cubicBezTo>
                                <a:pt x="11430" y="49530"/>
                                <a:pt x="10160" y="44450"/>
                                <a:pt x="10160" y="39370"/>
                              </a:cubicBezTo>
                              <a:lnTo>
                                <a:pt x="10160" y="11430"/>
                              </a:lnTo>
                              <a:cubicBezTo>
                                <a:pt x="10160" y="8890"/>
                                <a:pt x="10160" y="6350"/>
                                <a:pt x="10160" y="5080"/>
                              </a:cubicBezTo>
                              <a:cubicBezTo>
                                <a:pt x="8890" y="3810"/>
                                <a:pt x="7620" y="3810"/>
                                <a:pt x="6350" y="2540"/>
                              </a:cubicBezTo>
                              <a:cubicBezTo>
                                <a:pt x="6350" y="2540"/>
                                <a:pt x="3810" y="1270"/>
                                <a:pt x="0" y="1270"/>
                              </a:cubicBezTo>
                              <a:lnTo>
                                <a:pt x="0" y="0"/>
                              </a:lnTo>
                              <a:close/>
                            </a:path>
                          </a:pathLst>
                        </a:custGeom>
                        <a:solidFill>
                          <a:srgbClr val="B2B2B2"/>
                        </a:solidFill>
                        <a:ln w="0" cap="flat">
                          <a:noFill/>
                          <a:miter lim="127000"/>
                        </a:ln>
                        <a:effectLst/>
                      </wps:spPr>
                      <wps:bodyPr/>
                    </wps:wsp>
                    <wps:wsp>
                      <wps:cNvPr id="22441" name="Shape 22441"/>
                      <wps:cNvSpPr/>
                      <wps:spPr>
                        <a:xfrm>
                          <a:off x="3488690" y="31750"/>
                          <a:ext cx="41910" cy="63500"/>
                        </a:xfrm>
                        <a:custGeom>
                          <a:avLst/>
                          <a:gdLst/>
                          <a:ahLst/>
                          <a:cxnLst/>
                          <a:rect l="0" t="0" r="0" b="0"/>
                          <a:pathLst>
                            <a:path w="41910" h="63500">
                              <a:moveTo>
                                <a:pt x="19050" y="0"/>
                              </a:moveTo>
                              <a:cubicBezTo>
                                <a:pt x="20320" y="0"/>
                                <a:pt x="24130" y="0"/>
                                <a:pt x="26670" y="1270"/>
                              </a:cubicBezTo>
                              <a:cubicBezTo>
                                <a:pt x="29210" y="1270"/>
                                <a:pt x="30480" y="2540"/>
                                <a:pt x="31750" y="2540"/>
                              </a:cubicBezTo>
                              <a:cubicBezTo>
                                <a:pt x="31750" y="2540"/>
                                <a:pt x="33020" y="2540"/>
                                <a:pt x="33020" y="1270"/>
                              </a:cubicBezTo>
                              <a:cubicBezTo>
                                <a:pt x="34290" y="1270"/>
                                <a:pt x="34290" y="1270"/>
                                <a:pt x="34290" y="0"/>
                              </a:cubicBezTo>
                              <a:lnTo>
                                <a:pt x="36830" y="0"/>
                              </a:lnTo>
                              <a:lnTo>
                                <a:pt x="36830" y="20320"/>
                              </a:lnTo>
                              <a:lnTo>
                                <a:pt x="34290" y="20320"/>
                              </a:lnTo>
                              <a:cubicBezTo>
                                <a:pt x="33020" y="13970"/>
                                <a:pt x="30480" y="8890"/>
                                <a:pt x="27940" y="7620"/>
                              </a:cubicBezTo>
                              <a:cubicBezTo>
                                <a:pt x="25400" y="5080"/>
                                <a:pt x="21590" y="3811"/>
                                <a:pt x="17780" y="3811"/>
                              </a:cubicBezTo>
                              <a:cubicBezTo>
                                <a:pt x="15240" y="3811"/>
                                <a:pt x="12700" y="5080"/>
                                <a:pt x="10160" y="6350"/>
                              </a:cubicBezTo>
                              <a:cubicBezTo>
                                <a:pt x="8890" y="7620"/>
                                <a:pt x="7620" y="10161"/>
                                <a:pt x="7620" y="11430"/>
                              </a:cubicBezTo>
                              <a:cubicBezTo>
                                <a:pt x="7620" y="13970"/>
                                <a:pt x="8890" y="16511"/>
                                <a:pt x="10160" y="17780"/>
                              </a:cubicBezTo>
                              <a:cubicBezTo>
                                <a:pt x="11430" y="20320"/>
                                <a:pt x="13970" y="21590"/>
                                <a:pt x="17780" y="24130"/>
                              </a:cubicBezTo>
                              <a:lnTo>
                                <a:pt x="27940" y="27940"/>
                              </a:lnTo>
                              <a:cubicBezTo>
                                <a:pt x="36830" y="33020"/>
                                <a:pt x="41910" y="38100"/>
                                <a:pt x="41910" y="45720"/>
                              </a:cubicBezTo>
                              <a:cubicBezTo>
                                <a:pt x="41910" y="50800"/>
                                <a:pt x="39370" y="55880"/>
                                <a:pt x="35560" y="58420"/>
                              </a:cubicBezTo>
                              <a:cubicBezTo>
                                <a:pt x="30480" y="62230"/>
                                <a:pt x="25400" y="63500"/>
                                <a:pt x="20320" y="63500"/>
                              </a:cubicBezTo>
                              <a:cubicBezTo>
                                <a:pt x="16510" y="63500"/>
                                <a:pt x="12700" y="63500"/>
                                <a:pt x="7620" y="62230"/>
                              </a:cubicBezTo>
                              <a:cubicBezTo>
                                <a:pt x="6350" y="62230"/>
                                <a:pt x="5080" y="60961"/>
                                <a:pt x="3810" y="60961"/>
                              </a:cubicBezTo>
                              <a:cubicBezTo>
                                <a:pt x="2540" y="60961"/>
                                <a:pt x="2540" y="62230"/>
                                <a:pt x="1270" y="63500"/>
                              </a:cubicBezTo>
                              <a:lnTo>
                                <a:pt x="0" y="63500"/>
                              </a:lnTo>
                              <a:lnTo>
                                <a:pt x="0" y="43180"/>
                              </a:lnTo>
                              <a:lnTo>
                                <a:pt x="1270" y="43180"/>
                              </a:lnTo>
                              <a:cubicBezTo>
                                <a:pt x="2540" y="49530"/>
                                <a:pt x="5080" y="53340"/>
                                <a:pt x="8890" y="55880"/>
                              </a:cubicBezTo>
                              <a:cubicBezTo>
                                <a:pt x="12700" y="58420"/>
                                <a:pt x="16510" y="59690"/>
                                <a:pt x="20320" y="59690"/>
                              </a:cubicBezTo>
                              <a:cubicBezTo>
                                <a:pt x="24130" y="59690"/>
                                <a:pt x="26670" y="58420"/>
                                <a:pt x="27940" y="57150"/>
                              </a:cubicBezTo>
                              <a:cubicBezTo>
                                <a:pt x="30480" y="54611"/>
                                <a:pt x="31750" y="53340"/>
                                <a:pt x="31750" y="50800"/>
                              </a:cubicBezTo>
                              <a:cubicBezTo>
                                <a:pt x="31750" y="46990"/>
                                <a:pt x="30480" y="44450"/>
                                <a:pt x="27940" y="41911"/>
                              </a:cubicBezTo>
                              <a:cubicBezTo>
                                <a:pt x="26670" y="40640"/>
                                <a:pt x="22860" y="38100"/>
                                <a:pt x="16510" y="34290"/>
                              </a:cubicBezTo>
                              <a:cubicBezTo>
                                <a:pt x="8890" y="31750"/>
                                <a:pt x="5080" y="29211"/>
                                <a:pt x="2540" y="26670"/>
                              </a:cubicBezTo>
                              <a:cubicBezTo>
                                <a:pt x="1270" y="24130"/>
                                <a:pt x="0" y="20320"/>
                                <a:pt x="0" y="16511"/>
                              </a:cubicBezTo>
                              <a:cubicBezTo>
                                <a:pt x="0" y="11430"/>
                                <a:pt x="1270" y="7620"/>
                                <a:pt x="5080" y="5080"/>
                              </a:cubicBezTo>
                              <a:cubicBezTo>
                                <a:pt x="8890" y="1270"/>
                                <a:pt x="12700" y="0"/>
                                <a:pt x="19050" y="0"/>
                              </a:cubicBezTo>
                              <a:close/>
                            </a:path>
                          </a:pathLst>
                        </a:custGeom>
                        <a:solidFill>
                          <a:srgbClr val="B2B2B2"/>
                        </a:solidFill>
                        <a:ln w="0" cap="flat">
                          <a:noFill/>
                          <a:miter lim="127000"/>
                        </a:ln>
                        <a:effectLst/>
                      </wps:spPr>
                      <wps:bodyPr/>
                    </wps:wsp>
                    <wps:wsp>
                      <wps:cNvPr id="22442" name="Shape 22442"/>
                      <wps:cNvSpPr/>
                      <wps:spPr>
                        <a:xfrm>
                          <a:off x="2232660" y="31750"/>
                          <a:ext cx="50800" cy="63500"/>
                        </a:xfrm>
                        <a:custGeom>
                          <a:avLst/>
                          <a:gdLst/>
                          <a:ahLst/>
                          <a:cxnLst/>
                          <a:rect l="0" t="0" r="0" b="0"/>
                          <a:pathLst>
                            <a:path w="50800" h="63500">
                              <a:moveTo>
                                <a:pt x="27940" y="0"/>
                              </a:moveTo>
                              <a:cubicBezTo>
                                <a:pt x="34290" y="0"/>
                                <a:pt x="39370" y="1270"/>
                                <a:pt x="43180" y="3811"/>
                              </a:cubicBezTo>
                              <a:cubicBezTo>
                                <a:pt x="46990" y="7620"/>
                                <a:pt x="48260" y="11430"/>
                                <a:pt x="48260" y="13970"/>
                              </a:cubicBezTo>
                              <a:cubicBezTo>
                                <a:pt x="48260" y="16511"/>
                                <a:pt x="48260" y="17780"/>
                                <a:pt x="46990" y="17780"/>
                              </a:cubicBezTo>
                              <a:cubicBezTo>
                                <a:pt x="45720" y="19050"/>
                                <a:pt x="44450" y="20320"/>
                                <a:pt x="41910" y="20320"/>
                              </a:cubicBezTo>
                              <a:cubicBezTo>
                                <a:pt x="39370" y="20320"/>
                                <a:pt x="38100" y="19050"/>
                                <a:pt x="36830" y="17780"/>
                              </a:cubicBezTo>
                              <a:cubicBezTo>
                                <a:pt x="35560" y="16511"/>
                                <a:pt x="35560" y="15240"/>
                                <a:pt x="35560" y="11430"/>
                              </a:cubicBezTo>
                              <a:cubicBezTo>
                                <a:pt x="35560" y="8890"/>
                                <a:pt x="34290" y="7620"/>
                                <a:pt x="33020" y="6350"/>
                              </a:cubicBezTo>
                              <a:cubicBezTo>
                                <a:pt x="31750" y="5080"/>
                                <a:pt x="29210" y="3811"/>
                                <a:pt x="26670" y="3811"/>
                              </a:cubicBezTo>
                              <a:cubicBezTo>
                                <a:pt x="21590" y="3811"/>
                                <a:pt x="19050" y="5080"/>
                                <a:pt x="15240" y="8890"/>
                              </a:cubicBezTo>
                              <a:cubicBezTo>
                                <a:pt x="12700" y="12700"/>
                                <a:pt x="10160" y="19050"/>
                                <a:pt x="10160" y="25400"/>
                              </a:cubicBezTo>
                              <a:cubicBezTo>
                                <a:pt x="10160" y="33020"/>
                                <a:pt x="12700" y="39370"/>
                                <a:pt x="16510" y="44450"/>
                              </a:cubicBezTo>
                              <a:cubicBezTo>
                                <a:pt x="19050" y="50800"/>
                                <a:pt x="24130" y="53340"/>
                                <a:pt x="30480" y="53340"/>
                              </a:cubicBezTo>
                              <a:cubicBezTo>
                                <a:pt x="34290" y="53340"/>
                                <a:pt x="39370" y="52070"/>
                                <a:pt x="41910" y="49530"/>
                              </a:cubicBezTo>
                              <a:cubicBezTo>
                                <a:pt x="44450" y="46990"/>
                                <a:pt x="46990" y="43180"/>
                                <a:pt x="49530" y="38100"/>
                              </a:cubicBezTo>
                              <a:lnTo>
                                <a:pt x="50800" y="38100"/>
                              </a:lnTo>
                              <a:cubicBezTo>
                                <a:pt x="49530" y="46990"/>
                                <a:pt x="45720" y="53340"/>
                                <a:pt x="41910" y="57150"/>
                              </a:cubicBezTo>
                              <a:cubicBezTo>
                                <a:pt x="36830" y="62230"/>
                                <a:pt x="31750" y="63500"/>
                                <a:pt x="25400" y="63500"/>
                              </a:cubicBezTo>
                              <a:cubicBezTo>
                                <a:pt x="19050" y="63500"/>
                                <a:pt x="12700" y="60961"/>
                                <a:pt x="7620" y="55880"/>
                              </a:cubicBezTo>
                              <a:cubicBezTo>
                                <a:pt x="2540" y="49530"/>
                                <a:pt x="0" y="41911"/>
                                <a:pt x="0" y="31750"/>
                              </a:cubicBezTo>
                              <a:cubicBezTo>
                                <a:pt x="0" y="22861"/>
                                <a:pt x="2540" y="13970"/>
                                <a:pt x="7620" y="8890"/>
                              </a:cubicBezTo>
                              <a:cubicBezTo>
                                <a:pt x="13970" y="2540"/>
                                <a:pt x="20320" y="0"/>
                                <a:pt x="27940" y="0"/>
                              </a:cubicBezTo>
                              <a:close/>
                            </a:path>
                          </a:pathLst>
                        </a:custGeom>
                        <a:solidFill>
                          <a:srgbClr val="B2B2B2"/>
                        </a:solidFill>
                        <a:ln w="0" cap="flat">
                          <a:noFill/>
                          <a:miter lim="127000"/>
                        </a:ln>
                        <a:effectLst/>
                      </wps:spPr>
                      <wps:bodyPr/>
                    </wps:wsp>
                    <wps:wsp>
                      <wps:cNvPr id="22525" name="Shape 22525"/>
                      <wps:cNvSpPr/>
                      <wps:spPr>
                        <a:xfrm>
                          <a:off x="5355590" y="33020"/>
                          <a:ext cx="96520" cy="62230"/>
                        </a:xfrm>
                        <a:custGeom>
                          <a:avLst/>
                          <a:gdLst/>
                          <a:ahLst/>
                          <a:cxnLst/>
                          <a:rect l="0" t="0" r="0" b="0"/>
                          <a:pathLst>
                            <a:path w="96520" h="62230">
                              <a:moveTo>
                                <a:pt x="0" y="0"/>
                              </a:moveTo>
                              <a:lnTo>
                                <a:pt x="26670" y="0"/>
                              </a:lnTo>
                              <a:lnTo>
                                <a:pt x="26670" y="1270"/>
                              </a:lnTo>
                              <a:cubicBezTo>
                                <a:pt x="24130" y="2540"/>
                                <a:pt x="22860" y="2540"/>
                                <a:pt x="21590" y="2540"/>
                              </a:cubicBezTo>
                              <a:cubicBezTo>
                                <a:pt x="21590" y="3810"/>
                                <a:pt x="20320" y="5080"/>
                                <a:pt x="20320" y="6350"/>
                              </a:cubicBezTo>
                              <a:cubicBezTo>
                                <a:pt x="20320" y="7620"/>
                                <a:pt x="21590" y="8890"/>
                                <a:pt x="21590" y="11430"/>
                              </a:cubicBezTo>
                              <a:lnTo>
                                <a:pt x="35560" y="45720"/>
                              </a:lnTo>
                              <a:lnTo>
                                <a:pt x="49530" y="16510"/>
                              </a:lnTo>
                              <a:lnTo>
                                <a:pt x="46990" y="8890"/>
                              </a:lnTo>
                              <a:cubicBezTo>
                                <a:pt x="45720" y="6350"/>
                                <a:pt x="44450" y="3810"/>
                                <a:pt x="41910" y="2540"/>
                              </a:cubicBezTo>
                              <a:cubicBezTo>
                                <a:pt x="41910" y="2540"/>
                                <a:pt x="39370" y="2540"/>
                                <a:pt x="36830" y="1270"/>
                              </a:cubicBezTo>
                              <a:lnTo>
                                <a:pt x="36830" y="0"/>
                              </a:lnTo>
                              <a:lnTo>
                                <a:pt x="63500" y="0"/>
                              </a:lnTo>
                              <a:lnTo>
                                <a:pt x="63500" y="1270"/>
                              </a:lnTo>
                              <a:cubicBezTo>
                                <a:pt x="60960" y="2540"/>
                                <a:pt x="59690" y="2540"/>
                                <a:pt x="58420" y="3810"/>
                              </a:cubicBezTo>
                              <a:cubicBezTo>
                                <a:pt x="58420" y="5080"/>
                                <a:pt x="57150" y="6350"/>
                                <a:pt x="57150" y="7620"/>
                              </a:cubicBezTo>
                              <a:cubicBezTo>
                                <a:pt x="57150" y="8890"/>
                                <a:pt x="58420" y="8890"/>
                                <a:pt x="58420" y="10160"/>
                              </a:cubicBezTo>
                              <a:lnTo>
                                <a:pt x="72390" y="44450"/>
                              </a:lnTo>
                              <a:lnTo>
                                <a:pt x="83820" y="11430"/>
                              </a:lnTo>
                              <a:cubicBezTo>
                                <a:pt x="85090" y="8890"/>
                                <a:pt x="86360" y="6350"/>
                                <a:pt x="86360" y="5080"/>
                              </a:cubicBezTo>
                              <a:cubicBezTo>
                                <a:pt x="86360" y="5080"/>
                                <a:pt x="85090" y="3810"/>
                                <a:pt x="85090" y="2540"/>
                              </a:cubicBezTo>
                              <a:cubicBezTo>
                                <a:pt x="83820" y="2540"/>
                                <a:pt x="81280" y="1270"/>
                                <a:pt x="78740" y="1270"/>
                              </a:cubicBezTo>
                              <a:lnTo>
                                <a:pt x="78740" y="0"/>
                              </a:lnTo>
                              <a:lnTo>
                                <a:pt x="96520" y="0"/>
                              </a:lnTo>
                              <a:lnTo>
                                <a:pt x="96520" y="1270"/>
                              </a:lnTo>
                              <a:cubicBezTo>
                                <a:pt x="92710" y="2540"/>
                                <a:pt x="90170" y="5080"/>
                                <a:pt x="88900" y="10160"/>
                              </a:cubicBezTo>
                              <a:lnTo>
                                <a:pt x="71120" y="62230"/>
                              </a:lnTo>
                              <a:lnTo>
                                <a:pt x="67310" y="62230"/>
                              </a:lnTo>
                              <a:lnTo>
                                <a:pt x="52070" y="21590"/>
                              </a:lnTo>
                              <a:lnTo>
                                <a:pt x="31750" y="62230"/>
                              </a:lnTo>
                              <a:lnTo>
                                <a:pt x="30480" y="62230"/>
                              </a:lnTo>
                              <a:lnTo>
                                <a:pt x="10160" y="11430"/>
                              </a:lnTo>
                              <a:cubicBezTo>
                                <a:pt x="8890" y="7620"/>
                                <a:pt x="7620" y="6350"/>
                                <a:pt x="6350" y="5080"/>
                              </a:cubicBezTo>
                              <a:cubicBezTo>
                                <a:pt x="5080" y="3810"/>
                                <a:pt x="3810" y="2540"/>
                                <a:pt x="0" y="1270"/>
                              </a:cubicBezTo>
                              <a:lnTo>
                                <a:pt x="0" y="0"/>
                              </a:lnTo>
                              <a:close/>
                            </a:path>
                          </a:pathLst>
                        </a:custGeom>
                        <a:solidFill>
                          <a:srgbClr val="B2B2B2"/>
                        </a:solidFill>
                        <a:ln w="0" cap="flat">
                          <a:noFill/>
                          <a:miter lim="127000"/>
                        </a:ln>
                        <a:effectLst/>
                      </wps:spPr>
                      <wps:bodyPr/>
                    </wps:wsp>
                    <wps:wsp>
                      <wps:cNvPr id="22443" name="Shape 22443"/>
                      <wps:cNvSpPr/>
                      <wps:spPr>
                        <a:xfrm>
                          <a:off x="3662680" y="9906"/>
                          <a:ext cx="43815" cy="84074"/>
                        </a:xfrm>
                        <a:custGeom>
                          <a:avLst/>
                          <a:gdLst/>
                          <a:ahLst/>
                          <a:cxnLst/>
                          <a:rect l="0" t="0" r="0" b="0"/>
                          <a:pathLst>
                            <a:path w="43815" h="84074">
                              <a:moveTo>
                                <a:pt x="43815" y="0"/>
                              </a:moveTo>
                              <a:lnTo>
                                <a:pt x="43815" y="15591"/>
                              </a:lnTo>
                              <a:lnTo>
                                <a:pt x="27940" y="49784"/>
                              </a:lnTo>
                              <a:lnTo>
                                <a:pt x="43815" y="49784"/>
                              </a:lnTo>
                              <a:lnTo>
                                <a:pt x="43815" y="54864"/>
                              </a:lnTo>
                              <a:lnTo>
                                <a:pt x="26670" y="54864"/>
                              </a:lnTo>
                              <a:lnTo>
                                <a:pt x="20320" y="68834"/>
                              </a:lnTo>
                              <a:cubicBezTo>
                                <a:pt x="17780" y="71374"/>
                                <a:pt x="17780" y="75184"/>
                                <a:pt x="17780" y="76454"/>
                              </a:cubicBezTo>
                              <a:cubicBezTo>
                                <a:pt x="17780" y="77724"/>
                                <a:pt x="17780" y="78994"/>
                                <a:pt x="19050" y="80264"/>
                              </a:cubicBezTo>
                              <a:cubicBezTo>
                                <a:pt x="20320" y="81534"/>
                                <a:pt x="24130" y="81534"/>
                                <a:pt x="27940" y="82804"/>
                              </a:cubicBezTo>
                              <a:lnTo>
                                <a:pt x="27940" y="84074"/>
                              </a:lnTo>
                              <a:lnTo>
                                <a:pt x="0" y="84074"/>
                              </a:lnTo>
                              <a:lnTo>
                                <a:pt x="0" y="82804"/>
                              </a:lnTo>
                              <a:cubicBezTo>
                                <a:pt x="3810" y="81534"/>
                                <a:pt x="6350" y="80264"/>
                                <a:pt x="7620" y="78994"/>
                              </a:cubicBezTo>
                              <a:cubicBezTo>
                                <a:pt x="8890" y="77724"/>
                                <a:pt x="11430" y="72644"/>
                                <a:pt x="15240" y="66294"/>
                              </a:cubicBezTo>
                              <a:lnTo>
                                <a:pt x="43815" y="0"/>
                              </a:lnTo>
                              <a:close/>
                            </a:path>
                          </a:pathLst>
                        </a:custGeom>
                        <a:solidFill>
                          <a:srgbClr val="B2B2B2"/>
                        </a:solidFill>
                        <a:ln w="0" cap="flat">
                          <a:noFill/>
                          <a:miter lim="127000"/>
                        </a:ln>
                        <a:effectLst/>
                      </wps:spPr>
                      <wps:bodyPr/>
                    </wps:wsp>
                    <wps:wsp>
                      <wps:cNvPr id="22444" name="Shape 22444"/>
                      <wps:cNvSpPr/>
                      <wps:spPr>
                        <a:xfrm>
                          <a:off x="3706495" y="2540"/>
                          <a:ext cx="51435" cy="91440"/>
                        </a:xfrm>
                        <a:custGeom>
                          <a:avLst/>
                          <a:gdLst/>
                          <a:ahLst/>
                          <a:cxnLst/>
                          <a:rect l="0" t="0" r="0" b="0"/>
                          <a:pathLst>
                            <a:path w="51435" h="91440">
                              <a:moveTo>
                                <a:pt x="3175" y="0"/>
                              </a:moveTo>
                              <a:lnTo>
                                <a:pt x="6985" y="0"/>
                              </a:lnTo>
                              <a:lnTo>
                                <a:pt x="36195" y="74930"/>
                              </a:lnTo>
                              <a:cubicBezTo>
                                <a:pt x="38735" y="80010"/>
                                <a:pt x="41275" y="85090"/>
                                <a:pt x="42545" y="86360"/>
                              </a:cubicBezTo>
                              <a:cubicBezTo>
                                <a:pt x="45085" y="88900"/>
                                <a:pt x="47625" y="88900"/>
                                <a:pt x="51435" y="90170"/>
                              </a:cubicBezTo>
                              <a:lnTo>
                                <a:pt x="51435" y="91440"/>
                              </a:lnTo>
                              <a:lnTo>
                                <a:pt x="15875" y="91440"/>
                              </a:lnTo>
                              <a:lnTo>
                                <a:pt x="15875" y="90170"/>
                              </a:lnTo>
                              <a:cubicBezTo>
                                <a:pt x="19685" y="90170"/>
                                <a:pt x="22225" y="88900"/>
                                <a:pt x="23495" y="87630"/>
                              </a:cubicBezTo>
                              <a:cubicBezTo>
                                <a:pt x="24765" y="86360"/>
                                <a:pt x="24765" y="85090"/>
                                <a:pt x="24765" y="83820"/>
                              </a:cubicBezTo>
                              <a:cubicBezTo>
                                <a:pt x="24765" y="81280"/>
                                <a:pt x="23495" y="78740"/>
                                <a:pt x="22225" y="73660"/>
                              </a:cubicBezTo>
                              <a:lnTo>
                                <a:pt x="17145" y="62230"/>
                              </a:lnTo>
                              <a:lnTo>
                                <a:pt x="0" y="62230"/>
                              </a:lnTo>
                              <a:lnTo>
                                <a:pt x="0" y="57150"/>
                              </a:lnTo>
                              <a:lnTo>
                                <a:pt x="15875" y="57150"/>
                              </a:lnTo>
                              <a:lnTo>
                                <a:pt x="635" y="21590"/>
                              </a:lnTo>
                              <a:lnTo>
                                <a:pt x="0" y="22958"/>
                              </a:lnTo>
                              <a:lnTo>
                                <a:pt x="0" y="7366"/>
                              </a:lnTo>
                              <a:lnTo>
                                <a:pt x="3175" y="0"/>
                              </a:lnTo>
                              <a:close/>
                            </a:path>
                          </a:pathLst>
                        </a:custGeom>
                        <a:solidFill>
                          <a:srgbClr val="B2B2B2"/>
                        </a:solidFill>
                        <a:ln w="0" cap="flat">
                          <a:noFill/>
                          <a:miter lim="127000"/>
                        </a:ln>
                        <a:effectLst/>
                      </wps:spPr>
                      <wps:bodyPr/>
                    </wps:wsp>
                    <wps:wsp>
                      <wps:cNvPr id="22445" name="Shape 22445"/>
                      <wps:cNvSpPr/>
                      <wps:spPr>
                        <a:xfrm>
                          <a:off x="3765550" y="0"/>
                          <a:ext cx="29210" cy="93980"/>
                        </a:xfrm>
                        <a:custGeom>
                          <a:avLst/>
                          <a:gdLst/>
                          <a:ahLst/>
                          <a:cxnLst/>
                          <a:rect l="0" t="0" r="0" b="0"/>
                          <a:pathLst>
                            <a:path w="29210" h="93980">
                              <a:moveTo>
                                <a:pt x="17780" y="0"/>
                              </a:moveTo>
                              <a:lnTo>
                                <a:pt x="20320" y="0"/>
                              </a:lnTo>
                              <a:lnTo>
                                <a:pt x="20320" y="80011"/>
                              </a:lnTo>
                              <a:cubicBezTo>
                                <a:pt x="20320" y="83820"/>
                                <a:pt x="20320" y="87630"/>
                                <a:pt x="21590" y="88900"/>
                              </a:cubicBezTo>
                              <a:cubicBezTo>
                                <a:pt x="21590" y="90170"/>
                                <a:pt x="22860" y="90170"/>
                                <a:pt x="22860" y="91440"/>
                              </a:cubicBezTo>
                              <a:cubicBezTo>
                                <a:pt x="24130" y="91440"/>
                                <a:pt x="26670" y="92711"/>
                                <a:pt x="29210" y="92711"/>
                              </a:cubicBezTo>
                              <a:lnTo>
                                <a:pt x="29210" y="93980"/>
                              </a:lnTo>
                              <a:lnTo>
                                <a:pt x="0" y="93980"/>
                              </a:lnTo>
                              <a:lnTo>
                                <a:pt x="0" y="92711"/>
                              </a:lnTo>
                              <a:cubicBezTo>
                                <a:pt x="2540" y="92711"/>
                                <a:pt x="5080" y="91440"/>
                                <a:pt x="6350" y="91440"/>
                              </a:cubicBezTo>
                              <a:cubicBezTo>
                                <a:pt x="6350" y="90170"/>
                                <a:pt x="7620" y="90170"/>
                                <a:pt x="8890" y="88900"/>
                              </a:cubicBezTo>
                              <a:cubicBezTo>
                                <a:pt x="8890" y="87630"/>
                                <a:pt x="8890" y="83820"/>
                                <a:pt x="8890" y="80011"/>
                              </a:cubicBezTo>
                              <a:lnTo>
                                <a:pt x="8890" y="25400"/>
                              </a:lnTo>
                              <a:cubicBezTo>
                                <a:pt x="8890" y="19050"/>
                                <a:pt x="8890" y="13970"/>
                                <a:pt x="8890" y="12700"/>
                              </a:cubicBezTo>
                              <a:cubicBezTo>
                                <a:pt x="8890" y="11430"/>
                                <a:pt x="7620" y="10161"/>
                                <a:pt x="7620" y="8890"/>
                              </a:cubicBezTo>
                              <a:cubicBezTo>
                                <a:pt x="6350" y="8890"/>
                                <a:pt x="6350" y="8890"/>
                                <a:pt x="5080" y="8890"/>
                              </a:cubicBezTo>
                              <a:cubicBezTo>
                                <a:pt x="3810" y="8890"/>
                                <a:pt x="2540" y="8890"/>
                                <a:pt x="1270" y="8890"/>
                              </a:cubicBezTo>
                              <a:lnTo>
                                <a:pt x="0" y="7620"/>
                              </a:lnTo>
                              <a:lnTo>
                                <a:pt x="17780" y="0"/>
                              </a:lnTo>
                              <a:close/>
                            </a:path>
                          </a:pathLst>
                        </a:custGeom>
                        <a:solidFill>
                          <a:srgbClr val="B2B2B2"/>
                        </a:solidFill>
                        <a:ln w="0" cap="flat">
                          <a:noFill/>
                          <a:miter lim="127000"/>
                        </a:ln>
                        <a:effectLst/>
                      </wps:spPr>
                      <wps:bodyPr/>
                    </wps:wsp>
                    <wps:wsp>
                      <wps:cNvPr id="22446" name="Shape 22446"/>
                      <wps:cNvSpPr/>
                      <wps:spPr>
                        <a:xfrm>
                          <a:off x="3802380" y="0"/>
                          <a:ext cx="30480" cy="93980"/>
                        </a:xfrm>
                        <a:custGeom>
                          <a:avLst/>
                          <a:gdLst/>
                          <a:ahLst/>
                          <a:cxnLst/>
                          <a:rect l="0" t="0" r="0" b="0"/>
                          <a:pathLst>
                            <a:path w="30480" h="93980">
                              <a:moveTo>
                                <a:pt x="17780" y="0"/>
                              </a:moveTo>
                              <a:lnTo>
                                <a:pt x="20320" y="0"/>
                              </a:lnTo>
                              <a:lnTo>
                                <a:pt x="20320" y="80011"/>
                              </a:lnTo>
                              <a:cubicBezTo>
                                <a:pt x="20320" y="83820"/>
                                <a:pt x="21590" y="87630"/>
                                <a:pt x="21590" y="88900"/>
                              </a:cubicBezTo>
                              <a:cubicBezTo>
                                <a:pt x="21590" y="90170"/>
                                <a:pt x="22860" y="90170"/>
                                <a:pt x="24130" y="91440"/>
                              </a:cubicBezTo>
                              <a:cubicBezTo>
                                <a:pt x="25400" y="91440"/>
                                <a:pt x="26670" y="92711"/>
                                <a:pt x="30480" y="92711"/>
                              </a:cubicBezTo>
                              <a:lnTo>
                                <a:pt x="30480" y="93980"/>
                              </a:lnTo>
                              <a:lnTo>
                                <a:pt x="0" y="93980"/>
                              </a:lnTo>
                              <a:lnTo>
                                <a:pt x="0" y="92711"/>
                              </a:lnTo>
                              <a:cubicBezTo>
                                <a:pt x="3810" y="92711"/>
                                <a:pt x="5080" y="91440"/>
                                <a:pt x="6350" y="91440"/>
                              </a:cubicBezTo>
                              <a:cubicBezTo>
                                <a:pt x="7620" y="90170"/>
                                <a:pt x="7620" y="90170"/>
                                <a:pt x="8890" y="88900"/>
                              </a:cubicBezTo>
                              <a:cubicBezTo>
                                <a:pt x="8890" y="87630"/>
                                <a:pt x="10160" y="83820"/>
                                <a:pt x="10160" y="80011"/>
                              </a:cubicBezTo>
                              <a:lnTo>
                                <a:pt x="10160" y="25400"/>
                              </a:lnTo>
                              <a:cubicBezTo>
                                <a:pt x="10160" y="19050"/>
                                <a:pt x="10160" y="13970"/>
                                <a:pt x="8890" y="12700"/>
                              </a:cubicBezTo>
                              <a:cubicBezTo>
                                <a:pt x="8890" y="11430"/>
                                <a:pt x="8890" y="10161"/>
                                <a:pt x="7620" y="8890"/>
                              </a:cubicBezTo>
                              <a:cubicBezTo>
                                <a:pt x="7620" y="8890"/>
                                <a:pt x="6350" y="8890"/>
                                <a:pt x="5080" y="8890"/>
                              </a:cubicBezTo>
                              <a:cubicBezTo>
                                <a:pt x="3810" y="8890"/>
                                <a:pt x="2540" y="8890"/>
                                <a:pt x="1270" y="8890"/>
                              </a:cubicBezTo>
                              <a:lnTo>
                                <a:pt x="0" y="7620"/>
                              </a:lnTo>
                              <a:lnTo>
                                <a:pt x="17780" y="0"/>
                              </a:lnTo>
                              <a:close/>
                            </a:path>
                          </a:pathLst>
                        </a:custGeom>
                        <a:solidFill>
                          <a:srgbClr val="B2B2B2"/>
                        </a:solidFill>
                        <a:ln w="0" cap="flat">
                          <a:noFill/>
                          <a:miter lim="127000"/>
                        </a:ln>
                        <a:effectLst/>
                      </wps:spPr>
                      <wps:bodyPr/>
                    </wps:wsp>
                    <wps:wsp>
                      <wps:cNvPr id="22447" name="Shape 22447"/>
                      <wps:cNvSpPr/>
                      <wps:spPr>
                        <a:xfrm>
                          <a:off x="1257300" y="32171"/>
                          <a:ext cx="27305" cy="63079"/>
                        </a:xfrm>
                        <a:custGeom>
                          <a:avLst/>
                          <a:gdLst/>
                          <a:ahLst/>
                          <a:cxnLst/>
                          <a:rect l="0" t="0" r="0" b="0"/>
                          <a:pathLst>
                            <a:path w="27305" h="63079">
                              <a:moveTo>
                                <a:pt x="27305" y="0"/>
                              </a:moveTo>
                              <a:lnTo>
                                <a:pt x="27305" y="3708"/>
                              </a:lnTo>
                              <a:lnTo>
                                <a:pt x="17780" y="8469"/>
                              </a:lnTo>
                              <a:cubicBezTo>
                                <a:pt x="13970" y="13550"/>
                                <a:pt x="12700" y="19900"/>
                                <a:pt x="12700" y="28790"/>
                              </a:cubicBezTo>
                              <a:cubicBezTo>
                                <a:pt x="12700" y="37679"/>
                                <a:pt x="13970" y="44029"/>
                                <a:pt x="17780" y="49109"/>
                              </a:cubicBezTo>
                              <a:lnTo>
                                <a:pt x="27305" y="53872"/>
                              </a:lnTo>
                              <a:lnTo>
                                <a:pt x="27305" y="62626"/>
                              </a:lnTo>
                              <a:lnTo>
                                <a:pt x="24130" y="63079"/>
                              </a:lnTo>
                              <a:cubicBezTo>
                                <a:pt x="17780" y="63079"/>
                                <a:pt x="11430" y="60540"/>
                                <a:pt x="6350" y="55459"/>
                              </a:cubicBezTo>
                              <a:cubicBezTo>
                                <a:pt x="2540" y="49109"/>
                                <a:pt x="0" y="42759"/>
                                <a:pt x="0" y="33869"/>
                              </a:cubicBezTo>
                              <a:cubicBezTo>
                                <a:pt x="0" y="24979"/>
                                <a:pt x="2540" y="17359"/>
                                <a:pt x="7620" y="9740"/>
                              </a:cubicBezTo>
                              <a:cubicBezTo>
                                <a:pt x="10160" y="6565"/>
                                <a:pt x="13335" y="4025"/>
                                <a:pt x="16986" y="2278"/>
                              </a:cubicBezTo>
                              <a:lnTo>
                                <a:pt x="27305" y="0"/>
                              </a:lnTo>
                              <a:close/>
                            </a:path>
                          </a:pathLst>
                        </a:custGeom>
                        <a:solidFill>
                          <a:srgbClr val="B2B2B2"/>
                        </a:solidFill>
                        <a:ln w="0" cap="flat">
                          <a:noFill/>
                          <a:miter lim="127000"/>
                        </a:ln>
                        <a:effectLst/>
                      </wps:spPr>
                      <wps:bodyPr/>
                    </wps:wsp>
                    <wps:wsp>
                      <wps:cNvPr id="22448" name="Shape 22448"/>
                      <wps:cNvSpPr/>
                      <wps:spPr>
                        <a:xfrm>
                          <a:off x="1284605" y="0"/>
                          <a:ext cx="34925" cy="95250"/>
                        </a:xfrm>
                        <a:custGeom>
                          <a:avLst/>
                          <a:gdLst/>
                          <a:ahLst/>
                          <a:cxnLst/>
                          <a:rect l="0" t="0" r="0" b="0"/>
                          <a:pathLst>
                            <a:path w="34925" h="95250">
                              <a:moveTo>
                                <a:pt x="22225" y="0"/>
                              </a:moveTo>
                              <a:lnTo>
                                <a:pt x="26035" y="0"/>
                              </a:lnTo>
                              <a:lnTo>
                                <a:pt x="26035" y="69850"/>
                              </a:lnTo>
                              <a:cubicBezTo>
                                <a:pt x="26035" y="77470"/>
                                <a:pt x="26035" y="81280"/>
                                <a:pt x="26035" y="83820"/>
                              </a:cubicBezTo>
                              <a:cubicBezTo>
                                <a:pt x="26035" y="85090"/>
                                <a:pt x="27305" y="86361"/>
                                <a:pt x="27305" y="86361"/>
                              </a:cubicBezTo>
                              <a:cubicBezTo>
                                <a:pt x="28575" y="87630"/>
                                <a:pt x="28575" y="87630"/>
                                <a:pt x="29845" y="87630"/>
                              </a:cubicBezTo>
                              <a:cubicBezTo>
                                <a:pt x="31115" y="87630"/>
                                <a:pt x="32385" y="87630"/>
                                <a:pt x="33655" y="86361"/>
                              </a:cubicBezTo>
                              <a:lnTo>
                                <a:pt x="34925" y="87630"/>
                              </a:lnTo>
                              <a:lnTo>
                                <a:pt x="17145" y="95250"/>
                              </a:lnTo>
                              <a:lnTo>
                                <a:pt x="14605" y="95250"/>
                              </a:lnTo>
                              <a:lnTo>
                                <a:pt x="14605" y="86361"/>
                              </a:lnTo>
                              <a:cubicBezTo>
                                <a:pt x="12065" y="90170"/>
                                <a:pt x="8255" y="92711"/>
                                <a:pt x="5715" y="93980"/>
                              </a:cubicBezTo>
                              <a:lnTo>
                                <a:pt x="0" y="94797"/>
                              </a:lnTo>
                              <a:lnTo>
                                <a:pt x="0" y="86043"/>
                              </a:lnTo>
                              <a:lnTo>
                                <a:pt x="3175" y="87630"/>
                              </a:lnTo>
                              <a:cubicBezTo>
                                <a:pt x="6985" y="87630"/>
                                <a:pt x="10795" y="86361"/>
                                <a:pt x="14605" y="81280"/>
                              </a:cubicBezTo>
                              <a:lnTo>
                                <a:pt x="14605" y="52070"/>
                              </a:lnTo>
                              <a:cubicBezTo>
                                <a:pt x="14605" y="48261"/>
                                <a:pt x="13335" y="45720"/>
                                <a:pt x="12065" y="43180"/>
                              </a:cubicBezTo>
                              <a:cubicBezTo>
                                <a:pt x="10795" y="40640"/>
                                <a:pt x="9525" y="39370"/>
                                <a:pt x="6985" y="38100"/>
                              </a:cubicBezTo>
                              <a:cubicBezTo>
                                <a:pt x="4445" y="36830"/>
                                <a:pt x="3175" y="35561"/>
                                <a:pt x="635" y="35561"/>
                              </a:cubicBezTo>
                              <a:lnTo>
                                <a:pt x="0" y="35878"/>
                              </a:lnTo>
                              <a:lnTo>
                                <a:pt x="0" y="32171"/>
                              </a:lnTo>
                              <a:lnTo>
                                <a:pt x="1905" y="31750"/>
                              </a:lnTo>
                              <a:cubicBezTo>
                                <a:pt x="6985" y="31750"/>
                                <a:pt x="10795" y="33020"/>
                                <a:pt x="14605" y="36830"/>
                              </a:cubicBezTo>
                              <a:lnTo>
                                <a:pt x="14605" y="25400"/>
                              </a:lnTo>
                              <a:cubicBezTo>
                                <a:pt x="14605" y="19050"/>
                                <a:pt x="14605" y="13970"/>
                                <a:pt x="14605" y="12700"/>
                              </a:cubicBezTo>
                              <a:cubicBezTo>
                                <a:pt x="13335" y="11430"/>
                                <a:pt x="13335" y="10161"/>
                                <a:pt x="12065" y="8890"/>
                              </a:cubicBezTo>
                              <a:cubicBezTo>
                                <a:pt x="12065" y="8890"/>
                                <a:pt x="10795" y="8890"/>
                                <a:pt x="10795" y="8890"/>
                              </a:cubicBezTo>
                              <a:cubicBezTo>
                                <a:pt x="9525" y="8890"/>
                                <a:pt x="8255" y="8890"/>
                                <a:pt x="5715" y="8890"/>
                              </a:cubicBezTo>
                              <a:lnTo>
                                <a:pt x="5715" y="7620"/>
                              </a:lnTo>
                              <a:lnTo>
                                <a:pt x="22225" y="0"/>
                              </a:lnTo>
                              <a:close/>
                            </a:path>
                          </a:pathLst>
                        </a:custGeom>
                        <a:solidFill>
                          <a:srgbClr val="B2B2B2"/>
                        </a:solidFill>
                        <a:ln w="0" cap="flat">
                          <a:noFill/>
                          <a:miter lim="127000"/>
                        </a:ln>
                        <a:effectLst/>
                      </wps:spPr>
                      <wps:bodyPr/>
                    </wps:wsp>
                    <wps:wsp>
                      <wps:cNvPr id="22449" name="Shape 22449"/>
                      <wps:cNvSpPr/>
                      <wps:spPr>
                        <a:xfrm>
                          <a:off x="3917950" y="31750"/>
                          <a:ext cx="30480" cy="62230"/>
                        </a:xfrm>
                        <a:custGeom>
                          <a:avLst/>
                          <a:gdLst/>
                          <a:ahLst/>
                          <a:cxnLst/>
                          <a:rect l="0" t="0" r="0" b="0"/>
                          <a:pathLst>
                            <a:path w="30480" h="62230">
                              <a:moveTo>
                                <a:pt x="17780" y="0"/>
                              </a:moveTo>
                              <a:lnTo>
                                <a:pt x="21590" y="0"/>
                              </a:lnTo>
                              <a:lnTo>
                                <a:pt x="21590" y="48261"/>
                              </a:lnTo>
                              <a:cubicBezTo>
                                <a:pt x="21590" y="52070"/>
                                <a:pt x="21590" y="55880"/>
                                <a:pt x="21590" y="57150"/>
                              </a:cubicBezTo>
                              <a:cubicBezTo>
                                <a:pt x="22860" y="58420"/>
                                <a:pt x="22860" y="58420"/>
                                <a:pt x="24130" y="59690"/>
                              </a:cubicBezTo>
                              <a:cubicBezTo>
                                <a:pt x="25400" y="59690"/>
                                <a:pt x="27940" y="60961"/>
                                <a:pt x="30480" y="60961"/>
                              </a:cubicBezTo>
                              <a:lnTo>
                                <a:pt x="30480" y="62230"/>
                              </a:lnTo>
                              <a:lnTo>
                                <a:pt x="1270" y="62230"/>
                              </a:lnTo>
                              <a:lnTo>
                                <a:pt x="1270" y="60961"/>
                              </a:lnTo>
                              <a:cubicBezTo>
                                <a:pt x="3810" y="60961"/>
                                <a:pt x="6350" y="59690"/>
                                <a:pt x="6350" y="59690"/>
                              </a:cubicBezTo>
                              <a:cubicBezTo>
                                <a:pt x="7620" y="58420"/>
                                <a:pt x="8890" y="58420"/>
                                <a:pt x="8890" y="57150"/>
                              </a:cubicBezTo>
                              <a:cubicBezTo>
                                <a:pt x="10160" y="55880"/>
                                <a:pt x="10160" y="52070"/>
                                <a:pt x="10160" y="48261"/>
                              </a:cubicBezTo>
                              <a:lnTo>
                                <a:pt x="10160" y="25400"/>
                              </a:lnTo>
                              <a:cubicBezTo>
                                <a:pt x="10160" y="17780"/>
                                <a:pt x="10160" y="13970"/>
                                <a:pt x="10160" y="11430"/>
                              </a:cubicBezTo>
                              <a:cubicBezTo>
                                <a:pt x="8890" y="10161"/>
                                <a:pt x="8890" y="8890"/>
                                <a:pt x="7620" y="8890"/>
                              </a:cubicBezTo>
                              <a:cubicBezTo>
                                <a:pt x="7620" y="8890"/>
                                <a:pt x="6350" y="7620"/>
                                <a:pt x="5080" y="7620"/>
                              </a:cubicBezTo>
                              <a:cubicBezTo>
                                <a:pt x="3810" y="7620"/>
                                <a:pt x="2540" y="8890"/>
                                <a:pt x="1270" y="8890"/>
                              </a:cubicBezTo>
                              <a:lnTo>
                                <a:pt x="0" y="7620"/>
                              </a:lnTo>
                              <a:lnTo>
                                <a:pt x="17780" y="0"/>
                              </a:lnTo>
                              <a:close/>
                            </a:path>
                          </a:pathLst>
                        </a:custGeom>
                        <a:solidFill>
                          <a:srgbClr val="B2B2B2"/>
                        </a:solidFill>
                        <a:ln w="0" cap="flat">
                          <a:noFill/>
                          <a:miter lim="127000"/>
                        </a:ln>
                        <a:effectLst/>
                      </wps:spPr>
                      <wps:bodyPr/>
                    </wps:wsp>
                    <wps:wsp>
                      <wps:cNvPr id="22450" name="Shape 22450"/>
                      <wps:cNvSpPr/>
                      <wps:spPr>
                        <a:xfrm>
                          <a:off x="3926840" y="0"/>
                          <a:ext cx="12700" cy="13970"/>
                        </a:xfrm>
                        <a:custGeom>
                          <a:avLst/>
                          <a:gdLst/>
                          <a:ahLst/>
                          <a:cxnLst/>
                          <a:rect l="0" t="0" r="0" b="0"/>
                          <a:pathLst>
                            <a:path w="12700" h="13970">
                              <a:moveTo>
                                <a:pt x="6350" y="0"/>
                              </a:moveTo>
                              <a:cubicBezTo>
                                <a:pt x="7620" y="0"/>
                                <a:pt x="10160" y="1270"/>
                                <a:pt x="11430" y="2540"/>
                              </a:cubicBezTo>
                              <a:cubicBezTo>
                                <a:pt x="12700" y="3811"/>
                                <a:pt x="12700" y="5080"/>
                                <a:pt x="12700" y="6350"/>
                              </a:cubicBezTo>
                              <a:cubicBezTo>
                                <a:pt x="12700" y="8890"/>
                                <a:pt x="12700" y="10161"/>
                                <a:pt x="11430" y="11430"/>
                              </a:cubicBezTo>
                              <a:cubicBezTo>
                                <a:pt x="10160" y="12700"/>
                                <a:pt x="7620" y="13970"/>
                                <a:pt x="6350" y="13970"/>
                              </a:cubicBezTo>
                              <a:cubicBezTo>
                                <a:pt x="5080" y="13970"/>
                                <a:pt x="2540" y="12700"/>
                                <a:pt x="1270" y="11430"/>
                              </a:cubicBezTo>
                              <a:cubicBezTo>
                                <a:pt x="0" y="10161"/>
                                <a:pt x="0" y="8890"/>
                                <a:pt x="0" y="6350"/>
                              </a:cubicBezTo>
                              <a:cubicBezTo>
                                <a:pt x="0" y="5080"/>
                                <a:pt x="0" y="3811"/>
                                <a:pt x="1270" y="2540"/>
                              </a:cubicBezTo>
                              <a:cubicBezTo>
                                <a:pt x="2540" y="1270"/>
                                <a:pt x="5080" y="0"/>
                                <a:pt x="6350" y="0"/>
                              </a:cubicBezTo>
                              <a:close/>
                            </a:path>
                          </a:pathLst>
                        </a:custGeom>
                        <a:solidFill>
                          <a:srgbClr val="B2B2B2"/>
                        </a:solidFill>
                        <a:ln w="0" cap="flat">
                          <a:noFill/>
                          <a:miter lim="127000"/>
                        </a:ln>
                        <a:effectLst/>
                      </wps:spPr>
                      <wps:bodyPr/>
                    </wps:wsp>
                    <wps:wsp>
                      <wps:cNvPr id="22451" name="Shape 22451"/>
                      <wps:cNvSpPr/>
                      <wps:spPr>
                        <a:xfrm>
                          <a:off x="3954780" y="31750"/>
                          <a:ext cx="33020" cy="91440"/>
                        </a:xfrm>
                        <a:custGeom>
                          <a:avLst/>
                          <a:gdLst/>
                          <a:ahLst/>
                          <a:cxnLst/>
                          <a:rect l="0" t="0" r="0" b="0"/>
                          <a:pathLst>
                            <a:path w="33020" h="91440">
                              <a:moveTo>
                                <a:pt x="27940" y="0"/>
                              </a:moveTo>
                              <a:lnTo>
                                <a:pt x="33020" y="1270"/>
                              </a:lnTo>
                              <a:lnTo>
                                <a:pt x="33020" y="5443"/>
                              </a:lnTo>
                              <a:lnTo>
                                <a:pt x="27940" y="2540"/>
                              </a:lnTo>
                              <a:cubicBezTo>
                                <a:pt x="24130" y="2540"/>
                                <a:pt x="21590" y="3811"/>
                                <a:pt x="19050" y="6350"/>
                              </a:cubicBezTo>
                              <a:cubicBezTo>
                                <a:pt x="16510" y="10161"/>
                                <a:pt x="15240" y="13970"/>
                                <a:pt x="15240" y="19050"/>
                              </a:cubicBezTo>
                              <a:cubicBezTo>
                                <a:pt x="15240" y="25400"/>
                                <a:pt x="17780" y="31750"/>
                                <a:pt x="20320" y="35561"/>
                              </a:cubicBezTo>
                              <a:cubicBezTo>
                                <a:pt x="22860" y="38100"/>
                                <a:pt x="25400" y="39370"/>
                                <a:pt x="29210" y="39370"/>
                              </a:cubicBezTo>
                              <a:lnTo>
                                <a:pt x="33020" y="37738"/>
                              </a:lnTo>
                              <a:lnTo>
                                <a:pt x="33020" y="41366"/>
                              </a:lnTo>
                              <a:lnTo>
                                <a:pt x="27940" y="43180"/>
                              </a:lnTo>
                              <a:cubicBezTo>
                                <a:pt x="25400" y="43180"/>
                                <a:pt x="22860" y="41911"/>
                                <a:pt x="19050" y="41911"/>
                              </a:cubicBezTo>
                              <a:cubicBezTo>
                                <a:pt x="16510" y="43180"/>
                                <a:pt x="15240" y="44450"/>
                                <a:pt x="13970" y="45720"/>
                              </a:cubicBezTo>
                              <a:cubicBezTo>
                                <a:pt x="13970" y="46990"/>
                                <a:pt x="12700" y="48261"/>
                                <a:pt x="12700" y="49530"/>
                              </a:cubicBezTo>
                              <a:cubicBezTo>
                                <a:pt x="12700" y="49530"/>
                                <a:pt x="13970" y="50800"/>
                                <a:pt x="13970" y="50800"/>
                              </a:cubicBezTo>
                              <a:cubicBezTo>
                                <a:pt x="15240" y="52070"/>
                                <a:pt x="16510" y="52070"/>
                                <a:pt x="19050" y="53340"/>
                              </a:cubicBezTo>
                              <a:cubicBezTo>
                                <a:pt x="20320" y="53340"/>
                                <a:pt x="22860" y="53340"/>
                                <a:pt x="27940" y="53340"/>
                              </a:cubicBezTo>
                              <a:lnTo>
                                <a:pt x="33020" y="53340"/>
                              </a:lnTo>
                              <a:lnTo>
                                <a:pt x="33020" y="63212"/>
                              </a:lnTo>
                              <a:lnTo>
                                <a:pt x="25400" y="62865"/>
                              </a:lnTo>
                              <a:cubicBezTo>
                                <a:pt x="21273" y="62548"/>
                                <a:pt x="17780" y="62230"/>
                                <a:pt x="15240" y="62230"/>
                              </a:cubicBezTo>
                              <a:cubicBezTo>
                                <a:pt x="12700" y="64770"/>
                                <a:pt x="11430" y="66040"/>
                                <a:pt x="10160" y="68580"/>
                              </a:cubicBezTo>
                              <a:cubicBezTo>
                                <a:pt x="8890" y="69850"/>
                                <a:pt x="8890" y="72390"/>
                                <a:pt x="8890" y="73661"/>
                              </a:cubicBezTo>
                              <a:cubicBezTo>
                                <a:pt x="8890" y="76200"/>
                                <a:pt x="10160" y="77470"/>
                                <a:pt x="12700" y="78740"/>
                              </a:cubicBezTo>
                              <a:cubicBezTo>
                                <a:pt x="17780" y="82550"/>
                                <a:pt x="24130" y="83820"/>
                                <a:pt x="33020" y="83820"/>
                              </a:cubicBezTo>
                              <a:lnTo>
                                <a:pt x="33020" y="90327"/>
                              </a:lnTo>
                              <a:lnTo>
                                <a:pt x="26670" y="91440"/>
                              </a:lnTo>
                              <a:cubicBezTo>
                                <a:pt x="19050" y="91440"/>
                                <a:pt x="11430" y="88900"/>
                                <a:pt x="5080" y="85090"/>
                              </a:cubicBezTo>
                              <a:cubicBezTo>
                                <a:pt x="2540" y="82550"/>
                                <a:pt x="0" y="81280"/>
                                <a:pt x="0" y="78740"/>
                              </a:cubicBezTo>
                              <a:cubicBezTo>
                                <a:pt x="0" y="77470"/>
                                <a:pt x="1270" y="76200"/>
                                <a:pt x="1270" y="74930"/>
                              </a:cubicBezTo>
                              <a:cubicBezTo>
                                <a:pt x="1270" y="73661"/>
                                <a:pt x="3810" y="71120"/>
                                <a:pt x="5080" y="68580"/>
                              </a:cubicBezTo>
                              <a:cubicBezTo>
                                <a:pt x="5080" y="68580"/>
                                <a:pt x="7620" y="66040"/>
                                <a:pt x="11430" y="62230"/>
                              </a:cubicBezTo>
                              <a:cubicBezTo>
                                <a:pt x="8890" y="60961"/>
                                <a:pt x="7620" y="59690"/>
                                <a:pt x="6350" y="58420"/>
                              </a:cubicBezTo>
                              <a:cubicBezTo>
                                <a:pt x="5080" y="57150"/>
                                <a:pt x="5080" y="55880"/>
                                <a:pt x="5080" y="54611"/>
                              </a:cubicBezTo>
                              <a:cubicBezTo>
                                <a:pt x="5080" y="53340"/>
                                <a:pt x="5080" y="50800"/>
                                <a:pt x="6350" y="49530"/>
                              </a:cubicBezTo>
                              <a:cubicBezTo>
                                <a:pt x="7620" y="46990"/>
                                <a:pt x="11430" y="44450"/>
                                <a:pt x="16510" y="40640"/>
                              </a:cubicBezTo>
                              <a:cubicBezTo>
                                <a:pt x="12700" y="38100"/>
                                <a:pt x="10160" y="35561"/>
                                <a:pt x="7620" y="33020"/>
                              </a:cubicBezTo>
                              <a:cubicBezTo>
                                <a:pt x="5080" y="29211"/>
                                <a:pt x="5080" y="25400"/>
                                <a:pt x="5080" y="21590"/>
                              </a:cubicBezTo>
                              <a:cubicBezTo>
                                <a:pt x="5080" y="15240"/>
                                <a:pt x="6350" y="10161"/>
                                <a:pt x="11430" y="6350"/>
                              </a:cubicBezTo>
                              <a:cubicBezTo>
                                <a:pt x="15240" y="1270"/>
                                <a:pt x="21590" y="0"/>
                                <a:pt x="27940" y="0"/>
                              </a:cubicBezTo>
                              <a:close/>
                            </a:path>
                          </a:pathLst>
                        </a:custGeom>
                        <a:solidFill>
                          <a:srgbClr val="B2B2B2"/>
                        </a:solidFill>
                        <a:ln w="0" cap="flat">
                          <a:noFill/>
                          <a:miter lim="127000"/>
                        </a:ln>
                        <a:effectLst/>
                      </wps:spPr>
                      <wps:bodyPr/>
                    </wps:wsp>
                    <wps:wsp>
                      <wps:cNvPr id="22452" name="Shape 22452"/>
                      <wps:cNvSpPr/>
                      <wps:spPr>
                        <a:xfrm>
                          <a:off x="3987800" y="85090"/>
                          <a:ext cx="27940" cy="36987"/>
                        </a:xfrm>
                        <a:custGeom>
                          <a:avLst/>
                          <a:gdLst/>
                          <a:ahLst/>
                          <a:cxnLst/>
                          <a:rect l="0" t="0" r="0" b="0"/>
                          <a:pathLst>
                            <a:path w="27940" h="36987">
                              <a:moveTo>
                                <a:pt x="0" y="0"/>
                              </a:moveTo>
                              <a:lnTo>
                                <a:pt x="7303" y="0"/>
                              </a:lnTo>
                              <a:cubicBezTo>
                                <a:pt x="10478" y="0"/>
                                <a:pt x="12700" y="0"/>
                                <a:pt x="13970" y="0"/>
                              </a:cubicBezTo>
                              <a:cubicBezTo>
                                <a:pt x="17780" y="1270"/>
                                <a:pt x="21590" y="2540"/>
                                <a:pt x="24130" y="5080"/>
                              </a:cubicBezTo>
                              <a:cubicBezTo>
                                <a:pt x="26670" y="7620"/>
                                <a:pt x="27940" y="10160"/>
                                <a:pt x="27940" y="13970"/>
                              </a:cubicBezTo>
                              <a:cubicBezTo>
                                <a:pt x="27940" y="19050"/>
                                <a:pt x="25400" y="24130"/>
                                <a:pt x="21590" y="27940"/>
                              </a:cubicBezTo>
                              <a:cubicBezTo>
                                <a:pt x="17780" y="31115"/>
                                <a:pt x="13653" y="33655"/>
                                <a:pt x="9049" y="35402"/>
                              </a:cubicBezTo>
                              <a:lnTo>
                                <a:pt x="0" y="36987"/>
                              </a:lnTo>
                              <a:lnTo>
                                <a:pt x="0" y="30480"/>
                              </a:lnTo>
                              <a:cubicBezTo>
                                <a:pt x="7620" y="30480"/>
                                <a:pt x="13970" y="29210"/>
                                <a:pt x="17780" y="25400"/>
                              </a:cubicBezTo>
                              <a:cubicBezTo>
                                <a:pt x="21590" y="22860"/>
                                <a:pt x="24130" y="20320"/>
                                <a:pt x="24130" y="16510"/>
                              </a:cubicBezTo>
                              <a:cubicBezTo>
                                <a:pt x="24130" y="13970"/>
                                <a:pt x="22860" y="12700"/>
                                <a:pt x="20320" y="11430"/>
                              </a:cubicBezTo>
                              <a:cubicBezTo>
                                <a:pt x="17780" y="10160"/>
                                <a:pt x="12700" y="10160"/>
                                <a:pt x="6350" y="10160"/>
                              </a:cubicBezTo>
                              <a:lnTo>
                                <a:pt x="0" y="9871"/>
                              </a:lnTo>
                              <a:lnTo>
                                <a:pt x="0" y="0"/>
                              </a:lnTo>
                              <a:close/>
                            </a:path>
                          </a:pathLst>
                        </a:custGeom>
                        <a:solidFill>
                          <a:srgbClr val="B2B2B2"/>
                        </a:solidFill>
                        <a:ln w="0" cap="flat">
                          <a:noFill/>
                          <a:miter lim="127000"/>
                        </a:ln>
                        <a:effectLst/>
                      </wps:spPr>
                      <wps:bodyPr/>
                    </wps:wsp>
                    <wps:wsp>
                      <wps:cNvPr id="22453" name="Shape 22453"/>
                      <wps:cNvSpPr/>
                      <wps:spPr>
                        <a:xfrm>
                          <a:off x="3987800" y="33020"/>
                          <a:ext cx="27940" cy="40095"/>
                        </a:xfrm>
                        <a:custGeom>
                          <a:avLst/>
                          <a:gdLst/>
                          <a:ahLst/>
                          <a:cxnLst/>
                          <a:rect l="0" t="0" r="0" b="0"/>
                          <a:pathLst>
                            <a:path w="27940" h="40095">
                              <a:moveTo>
                                <a:pt x="0" y="0"/>
                              </a:moveTo>
                              <a:lnTo>
                                <a:pt x="10160" y="2540"/>
                              </a:lnTo>
                              <a:lnTo>
                                <a:pt x="22860" y="2540"/>
                              </a:lnTo>
                              <a:cubicBezTo>
                                <a:pt x="25400" y="2540"/>
                                <a:pt x="26670" y="2540"/>
                                <a:pt x="26670" y="2540"/>
                              </a:cubicBezTo>
                              <a:cubicBezTo>
                                <a:pt x="26670" y="2540"/>
                                <a:pt x="26670" y="2540"/>
                                <a:pt x="26670" y="3810"/>
                              </a:cubicBezTo>
                              <a:cubicBezTo>
                                <a:pt x="26670" y="3810"/>
                                <a:pt x="27940" y="5080"/>
                                <a:pt x="27940" y="5080"/>
                              </a:cubicBezTo>
                              <a:cubicBezTo>
                                <a:pt x="27940" y="6350"/>
                                <a:pt x="27940" y="7620"/>
                                <a:pt x="26670" y="7620"/>
                              </a:cubicBezTo>
                              <a:cubicBezTo>
                                <a:pt x="26670" y="7620"/>
                                <a:pt x="26670" y="7620"/>
                                <a:pt x="26670" y="8890"/>
                              </a:cubicBezTo>
                              <a:cubicBezTo>
                                <a:pt x="26670" y="8890"/>
                                <a:pt x="25400" y="8890"/>
                                <a:pt x="22860" y="8890"/>
                              </a:cubicBezTo>
                              <a:lnTo>
                                <a:pt x="15240" y="8890"/>
                              </a:lnTo>
                              <a:cubicBezTo>
                                <a:pt x="17780" y="11430"/>
                                <a:pt x="19050" y="15240"/>
                                <a:pt x="19050" y="20320"/>
                              </a:cubicBezTo>
                              <a:cubicBezTo>
                                <a:pt x="19050" y="26670"/>
                                <a:pt x="16510" y="31750"/>
                                <a:pt x="12700" y="35560"/>
                              </a:cubicBezTo>
                              <a:lnTo>
                                <a:pt x="0" y="40095"/>
                              </a:lnTo>
                              <a:lnTo>
                                <a:pt x="0" y="36468"/>
                              </a:lnTo>
                              <a:lnTo>
                                <a:pt x="5080" y="34290"/>
                              </a:lnTo>
                              <a:cubicBezTo>
                                <a:pt x="6350" y="31750"/>
                                <a:pt x="7620" y="27940"/>
                                <a:pt x="7620" y="22860"/>
                              </a:cubicBezTo>
                              <a:cubicBezTo>
                                <a:pt x="7620" y="15240"/>
                                <a:pt x="6350" y="10160"/>
                                <a:pt x="3810" y="6350"/>
                              </a:cubicBezTo>
                              <a:lnTo>
                                <a:pt x="0" y="4173"/>
                              </a:lnTo>
                              <a:lnTo>
                                <a:pt x="0" y="0"/>
                              </a:lnTo>
                              <a:close/>
                            </a:path>
                          </a:pathLst>
                        </a:custGeom>
                        <a:solidFill>
                          <a:srgbClr val="B2B2B2"/>
                        </a:solidFill>
                        <a:ln w="0" cap="flat">
                          <a:noFill/>
                          <a:miter lim="127000"/>
                        </a:ln>
                        <a:effectLst/>
                      </wps:spPr>
                      <wps:bodyPr/>
                    </wps:wsp>
                    <wps:wsp>
                      <wps:cNvPr id="22526" name="Shape 22526"/>
                      <wps:cNvSpPr/>
                      <wps:spPr>
                        <a:xfrm>
                          <a:off x="5492750" y="31750"/>
                          <a:ext cx="52070" cy="63500"/>
                        </a:xfrm>
                        <a:custGeom>
                          <a:avLst/>
                          <a:gdLst/>
                          <a:ahLst/>
                          <a:cxnLst/>
                          <a:rect l="0" t="0" r="0" b="0"/>
                          <a:pathLst>
                            <a:path w="52070" h="63500">
                              <a:moveTo>
                                <a:pt x="29210" y="0"/>
                              </a:moveTo>
                              <a:cubicBezTo>
                                <a:pt x="34290" y="0"/>
                                <a:pt x="39370" y="1270"/>
                                <a:pt x="43180" y="3811"/>
                              </a:cubicBezTo>
                              <a:cubicBezTo>
                                <a:pt x="46990" y="7620"/>
                                <a:pt x="49530" y="11430"/>
                                <a:pt x="49530" y="13970"/>
                              </a:cubicBezTo>
                              <a:cubicBezTo>
                                <a:pt x="49530" y="16511"/>
                                <a:pt x="48260" y="17780"/>
                                <a:pt x="46990" y="17780"/>
                              </a:cubicBezTo>
                              <a:cubicBezTo>
                                <a:pt x="46990" y="19050"/>
                                <a:pt x="44450" y="20320"/>
                                <a:pt x="43180" y="20320"/>
                              </a:cubicBezTo>
                              <a:cubicBezTo>
                                <a:pt x="40640" y="20320"/>
                                <a:pt x="38100" y="19050"/>
                                <a:pt x="38100" y="17780"/>
                              </a:cubicBezTo>
                              <a:cubicBezTo>
                                <a:pt x="36830" y="16511"/>
                                <a:pt x="35560" y="15240"/>
                                <a:pt x="35560" y="11430"/>
                              </a:cubicBezTo>
                              <a:cubicBezTo>
                                <a:pt x="35560" y="8890"/>
                                <a:pt x="34290" y="7620"/>
                                <a:pt x="33020" y="6350"/>
                              </a:cubicBezTo>
                              <a:cubicBezTo>
                                <a:pt x="31750" y="5080"/>
                                <a:pt x="29210" y="3811"/>
                                <a:pt x="26670" y="3811"/>
                              </a:cubicBezTo>
                              <a:cubicBezTo>
                                <a:pt x="22860" y="3811"/>
                                <a:pt x="19050" y="5080"/>
                                <a:pt x="16510" y="8890"/>
                              </a:cubicBezTo>
                              <a:cubicBezTo>
                                <a:pt x="12700" y="12700"/>
                                <a:pt x="11430" y="19050"/>
                                <a:pt x="11430" y="25400"/>
                              </a:cubicBezTo>
                              <a:cubicBezTo>
                                <a:pt x="11430" y="33020"/>
                                <a:pt x="12700" y="39370"/>
                                <a:pt x="16510" y="44450"/>
                              </a:cubicBezTo>
                              <a:cubicBezTo>
                                <a:pt x="20320" y="50800"/>
                                <a:pt x="25400" y="53340"/>
                                <a:pt x="30480" y="53340"/>
                              </a:cubicBezTo>
                              <a:cubicBezTo>
                                <a:pt x="35560" y="53340"/>
                                <a:pt x="39370" y="52070"/>
                                <a:pt x="43180" y="49530"/>
                              </a:cubicBezTo>
                              <a:cubicBezTo>
                                <a:pt x="45720" y="46990"/>
                                <a:pt x="46990" y="43180"/>
                                <a:pt x="49530" y="38100"/>
                              </a:cubicBezTo>
                              <a:lnTo>
                                <a:pt x="52070" y="38100"/>
                              </a:lnTo>
                              <a:cubicBezTo>
                                <a:pt x="49530" y="46990"/>
                                <a:pt x="46990" y="53340"/>
                                <a:pt x="41910" y="57150"/>
                              </a:cubicBezTo>
                              <a:cubicBezTo>
                                <a:pt x="36830" y="62230"/>
                                <a:pt x="31750" y="63500"/>
                                <a:pt x="25400" y="63500"/>
                              </a:cubicBezTo>
                              <a:cubicBezTo>
                                <a:pt x="19050" y="63500"/>
                                <a:pt x="12700" y="60961"/>
                                <a:pt x="7620" y="55880"/>
                              </a:cubicBezTo>
                              <a:cubicBezTo>
                                <a:pt x="2540" y="49530"/>
                                <a:pt x="0" y="41911"/>
                                <a:pt x="0" y="31750"/>
                              </a:cubicBezTo>
                              <a:cubicBezTo>
                                <a:pt x="0" y="22861"/>
                                <a:pt x="2540" y="13970"/>
                                <a:pt x="8890" y="8890"/>
                              </a:cubicBezTo>
                              <a:cubicBezTo>
                                <a:pt x="13970" y="2540"/>
                                <a:pt x="20320" y="0"/>
                                <a:pt x="29210" y="0"/>
                              </a:cubicBezTo>
                              <a:close/>
                            </a:path>
                          </a:pathLst>
                        </a:custGeom>
                        <a:solidFill>
                          <a:srgbClr val="B2B2B2"/>
                        </a:solidFill>
                        <a:ln w="0" cap="flat">
                          <a:noFill/>
                          <a:miter lim="127000"/>
                        </a:ln>
                        <a:effectLst/>
                      </wps:spPr>
                      <wps:bodyPr/>
                    </wps:wsp>
                    <wps:wsp>
                      <wps:cNvPr id="22454" name="Shape 22454"/>
                      <wps:cNvSpPr/>
                      <wps:spPr>
                        <a:xfrm>
                          <a:off x="4086860" y="12700"/>
                          <a:ext cx="36830" cy="82550"/>
                        </a:xfrm>
                        <a:custGeom>
                          <a:avLst/>
                          <a:gdLst/>
                          <a:ahLst/>
                          <a:cxnLst/>
                          <a:rect l="0" t="0" r="0" b="0"/>
                          <a:pathLst>
                            <a:path w="36830" h="82550">
                              <a:moveTo>
                                <a:pt x="19050" y="0"/>
                              </a:moveTo>
                              <a:lnTo>
                                <a:pt x="20320" y="0"/>
                              </a:lnTo>
                              <a:lnTo>
                                <a:pt x="20320" y="20320"/>
                              </a:lnTo>
                              <a:lnTo>
                                <a:pt x="34290" y="20320"/>
                              </a:lnTo>
                              <a:lnTo>
                                <a:pt x="34290" y="24130"/>
                              </a:lnTo>
                              <a:lnTo>
                                <a:pt x="20320" y="24130"/>
                              </a:lnTo>
                              <a:lnTo>
                                <a:pt x="20320" y="64770"/>
                              </a:lnTo>
                              <a:cubicBezTo>
                                <a:pt x="20320" y="68580"/>
                                <a:pt x="21590" y="72390"/>
                                <a:pt x="22860" y="73661"/>
                              </a:cubicBezTo>
                              <a:cubicBezTo>
                                <a:pt x="22860" y="74930"/>
                                <a:pt x="24130" y="74930"/>
                                <a:pt x="26670" y="74930"/>
                              </a:cubicBezTo>
                              <a:cubicBezTo>
                                <a:pt x="27940" y="74930"/>
                                <a:pt x="29210" y="74930"/>
                                <a:pt x="30480" y="73661"/>
                              </a:cubicBezTo>
                              <a:cubicBezTo>
                                <a:pt x="31750" y="73661"/>
                                <a:pt x="33020" y="72390"/>
                                <a:pt x="33020" y="71120"/>
                              </a:cubicBezTo>
                              <a:lnTo>
                                <a:pt x="36830" y="71120"/>
                              </a:lnTo>
                              <a:cubicBezTo>
                                <a:pt x="35560" y="74930"/>
                                <a:pt x="33020" y="77470"/>
                                <a:pt x="30480" y="80011"/>
                              </a:cubicBezTo>
                              <a:cubicBezTo>
                                <a:pt x="27940" y="82550"/>
                                <a:pt x="24130" y="82550"/>
                                <a:pt x="21590" y="82550"/>
                              </a:cubicBezTo>
                              <a:cubicBezTo>
                                <a:pt x="19050" y="82550"/>
                                <a:pt x="17780" y="82550"/>
                                <a:pt x="15240" y="81280"/>
                              </a:cubicBezTo>
                              <a:cubicBezTo>
                                <a:pt x="13970" y="80011"/>
                                <a:pt x="11430" y="78740"/>
                                <a:pt x="11430" y="76200"/>
                              </a:cubicBezTo>
                              <a:cubicBezTo>
                                <a:pt x="10160" y="73661"/>
                                <a:pt x="10160" y="71120"/>
                                <a:pt x="10160" y="66040"/>
                              </a:cubicBezTo>
                              <a:lnTo>
                                <a:pt x="10160" y="24130"/>
                              </a:lnTo>
                              <a:lnTo>
                                <a:pt x="0" y="24130"/>
                              </a:lnTo>
                              <a:lnTo>
                                <a:pt x="0" y="22861"/>
                              </a:lnTo>
                              <a:cubicBezTo>
                                <a:pt x="2540" y="21590"/>
                                <a:pt x="5080" y="20320"/>
                                <a:pt x="7620" y="17780"/>
                              </a:cubicBezTo>
                              <a:cubicBezTo>
                                <a:pt x="10160" y="15240"/>
                                <a:pt x="12700" y="12700"/>
                                <a:pt x="13970" y="8890"/>
                              </a:cubicBezTo>
                              <a:cubicBezTo>
                                <a:pt x="15240" y="7620"/>
                                <a:pt x="16510" y="5080"/>
                                <a:pt x="19050" y="0"/>
                              </a:cubicBezTo>
                              <a:close/>
                            </a:path>
                          </a:pathLst>
                        </a:custGeom>
                        <a:solidFill>
                          <a:srgbClr val="B2B2B2"/>
                        </a:solidFill>
                        <a:ln w="0" cap="flat">
                          <a:noFill/>
                          <a:miter lim="127000"/>
                        </a:ln>
                        <a:effectLst/>
                      </wps:spPr>
                      <wps:bodyPr/>
                    </wps:wsp>
                    <wps:wsp>
                      <wps:cNvPr id="22455" name="Shape 22455"/>
                      <wps:cNvSpPr/>
                      <wps:spPr>
                        <a:xfrm>
                          <a:off x="4130040" y="31750"/>
                          <a:ext cx="41910" cy="63500"/>
                        </a:xfrm>
                        <a:custGeom>
                          <a:avLst/>
                          <a:gdLst/>
                          <a:ahLst/>
                          <a:cxnLst/>
                          <a:rect l="0" t="0" r="0" b="0"/>
                          <a:pathLst>
                            <a:path w="41910" h="63500">
                              <a:moveTo>
                                <a:pt x="19050" y="0"/>
                              </a:moveTo>
                              <a:cubicBezTo>
                                <a:pt x="21590" y="0"/>
                                <a:pt x="24130" y="0"/>
                                <a:pt x="27940" y="1270"/>
                              </a:cubicBezTo>
                              <a:cubicBezTo>
                                <a:pt x="29210" y="1270"/>
                                <a:pt x="31750" y="2540"/>
                                <a:pt x="31750" y="2540"/>
                              </a:cubicBezTo>
                              <a:cubicBezTo>
                                <a:pt x="33020" y="2540"/>
                                <a:pt x="33020" y="2540"/>
                                <a:pt x="34290" y="1270"/>
                              </a:cubicBezTo>
                              <a:cubicBezTo>
                                <a:pt x="34290" y="1270"/>
                                <a:pt x="34290" y="1270"/>
                                <a:pt x="35560" y="0"/>
                              </a:cubicBezTo>
                              <a:lnTo>
                                <a:pt x="36830" y="0"/>
                              </a:lnTo>
                              <a:lnTo>
                                <a:pt x="36830" y="20320"/>
                              </a:lnTo>
                              <a:lnTo>
                                <a:pt x="35560" y="20320"/>
                              </a:lnTo>
                              <a:cubicBezTo>
                                <a:pt x="33020" y="13970"/>
                                <a:pt x="31750" y="8890"/>
                                <a:pt x="27940" y="7620"/>
                              </a:cubicBezTo>
                              <a:cubicBezTo>
                                <a:pt x="25400" y="5080"/>
                                <a:pt x="22860" y="3811"/>
                                <a:pt x="19050" y="3811"/>
                              </a:cubicBezTo>
                              <a:cubicBezTo>
                                <a:pt x="15240" y="3811"/>
                                <a:pt x="12700" y="5080"/>
                                <a:pt x="11430" y="6350"/>
                              </a:cubicBezTo>
                              <a:cubicBezTo>
                                <a:pt x="8890" y="7620"/>
                                <a:pt x="7620" y="10161"/>
                                <a:pt x="7620" y="11430"/>
                              </a:cubicBezTo>
                              <a:cubicBezTo>
                                <a:pt x="7620" y="13970"/>
                                <a:pt x="8890" y="16511"/>
                                <a:pt x="10160" y="17780"/>
                              </a:cubicBezTo>
                              <a:cubicBezTo>
                                <a:pt x="11430" y="20320"/>
                                <a:pt x="13970" y="21590"/>
                                <a:pt x="19050" y="24130"/>
                              </a:cubicBezTo>
                              <a:lnTo>
                                <a:pt x="27940" y="27940"/>
                              </a:lnTo>
                              <a:cubicBezTo>
                                <a:pt x="36830" y="33020"/>
                                <a:pt x="41910" y="38100"/>
                                <a:pt x="41910" y="45720"/>
                              </a:cubicBezTo>
                              <a:cubicBezTo>
                                <a:pt x="41910" y="50800"/>
                                <a:pt x="39370" y="55880"/>
                                <a:pt x="35560" y="58420"/>
                              </a:cubicBezTo>
                              <a:cubicBezTo>
                                <a:pt x="31750" y="62230"/>
                                <a:pt x="26670" y="63500"/>
                                <a:pt x="21590" y="63500"/>
                              </a:cubicBezTo>
                              <a:cubicBezTo>
                                <a:pt x="17780" y="63500"/>
                                <a:pt x="12700" y="63500"/>
                                <a:pt x="7620" y="62230"/>
                              </a:cubicBezTo>
                              <a:cubicBezTo>
                                <a:pt x="6350" y="62230"/>
                                <a:pt x="5080" y="60961"/>
                                <a:pt x="5080" y="60961"/>
                              </a:cubicBezTo>
                              <a:cubicBezTo>
                                <a:pt x="3810" y="60961"/>
                                <a:pt x="2540" y="62230"/>
                                <a:pt x="2540" y="63500"/>
                              </a:cubicBezTo>
                              <a:lnTo>
                                <a:pt x="0" y="63500"/>
                              </a:lnTo>
                              <a:lnTo>
                                <a:pt x="0" y="43180"/>
                              </a:lnTo>
                              <a:lnTo>
                                <a:pt x="2540" y="43180"/>
                              </a:lnTo>
                              <a:cubicBezTo>
                                <a:pt x="3810" y="49530"/>
                                <a:pt x="6350" y="53340"/>
                                <a:pt x="8890" y="55880"/>
                              </a:cubicBezTo>
                              <a:cubicBezTo>
                                <a:pt x="12700" y="58420"/>
                                <a:pt x="16510" y="59690"/>
                                <a:pt x="21590" y="59690"/>
                              </a:cubicBezTo>
                              <a:cubicBezTo>
                                <a:pt x="24130" y="59690"/>
                                <a:pt x="26670" y="58420"/>
                                <a:pt x="29210" y="57150"/>
                              </a:cubicBezTo>
                              <a:cubicBezTo>
                                <a:pt x="30480" y="54611"/>
                                <a:pt x="31750" y="53340"/>
                                <a:pt x="31750" y="50800"/>
                              </a:cubicBezTo>
                              <a:cubicBezTo>
                                <a:pt x="31750" y="46990"/>
                                <a:pt x="30480" y="44450"/>
                                <a:pt x="29210" y="41911"/>
                              </a:cubicBezTo>
                              <a:cubicBezTo>
                                <a:pt x="26670" y="40640"/>
                                <a:pt x="22860" y="38100"/>
                                <a:pt x="16510" y="34290"/>
                              </a:cubicBezTo>
                              <a:cubicBezTo>
                                <a:pt x="10160" y="31750"/>
                                <a:pt x="5080" y="29211"/>
                                <a:pt x="3810" y="26670"/>
                              </a:cubicBezTo>
                              <a:cubicBezTo>
                                <a:pt x="1270" y="24130"/>
                                <a:pt x="0" y="20320"/>
                                <a:pt x="0" y="16511"/>
                              </a:cubicBezTo>
                              <a:cubicBezTo>
                                <a:pt x="0" y="11430"/>
                                <a:pt x="2540" y="7620"/>
                                <a:pt x="5080" y="5080"/>
                              </a:cubicBezTo>
                              <a:cubicBezTo>
                                <a:pt x="8890" y="1270"/>
                                <a:pt x="13970" y="0"/>
                                <a:pt x="19050" y="0"/>
                              </a:cubicBezTo>
                              <a:close/>
                            </a:path>
                          </a:pathLst>
                        </a:custGeom>
                        <a:solidFill>
                          <a:srgbClr val="B2B2B2"/>
                        </a:solidFill>
                        <a:ln w="0" cap="flat">
                          <a:noFill/>
                          <a:miter lim="127000"/>
                        </a:ln>
                        <a:effectLst/>
                      </wps:spPr>
                      <wps:bodyPr/>
                    </wps:wsp>
                    <wps:wsp>
                      <wps:cNvPr id="22456" name="Shape 22456"/>
                      <wps:cNvSpPr/>
                      <wps:spPr>
                        <a:xfrm>
                          <a:off x="2437130" y="31750"/>
                          <a:ext cx="67310" cy="62230"/>
                        </a:xfrm>
                        <a:custGeom>
                          <a:avLst/>
                          <a:gdLst/>
                          <a:ahLst/>
                          <a:cxnLst/>
                          <a:rect l="0" t="0" r="0" b="0"/>
                          <a:pathLst>
                            <a:path w="67310" h="62230">
                              <a:moveTo>
                                <a:pt x="17780" y="0"/>
                              </a:moveTo>
                              <a:lnTo>
                                <a:pt x="21590" y="0"/>
                              </a:lnTo>
                              <a:lnTo>
                                <a:pt x="21590" y="11430"/>
                              </a:lnTo>
                              <a:cubicBezTo>
                                <a:pt x="27940" y="3811"/>
                                <a:pt x="35560" y="0"/>
                                <a:pt x="41910" y="0"/>
                              </a:cubicBezTo>
                              <a:cubicBezTo>
                                <a:pt x="44450" y="0"/>
                                <a:pt x="48260" y="0"/>
                                <a:pt x="50800" y="2540"/>
                              </a:cubicBezTo>
                              <a:cubicBezTo>
                                <a:pt x="52070" y="3811"/>
                                <a:pt x="54610" y="6350"/>
                                <a:pt x="55880" y="10161"/>
                              </a:cubicBezTo>
                              <a:cubicBezTo>
                                <a:pt x="57150" y="12700"/>
                                <a:pt x="57150" y="17780"/>
                                <a:pt x="57150" y="22861"/>
                              </a:cubicBezTo>
                              <a:lnTo>
                                <a:pt x="57150" y="48261"/>
                              </a:lnTo>
                              <a:cubicBezTo>
                                <a:pt x="57150" y="53340"/>
                                <a:pt x="58420" y="55880"/>
                                <a:pt x="58420" y="57150"/>
                              </a:cubicBezTo>
                              <a:cubicBezTo>
                                <a:pt x="58420" y="58420"/>
                                <a:pt x="59690" y="58420"/>
                                <a:pt x="60960" y="59690"/>
                              </a:cubicBezTo>
                              <a:cubicBezTo>
                                <a:pt x="62230" y="59690"/>
                                <a:pt x="63500" y="60961"/>
                                <a:pt x="67310" y="60961"/>
                              </a:cubicBezTo>
                              <a:lnTo>
                                <a:pt x="67310" y="62230"/>
                              </a:lnTo>
                              <a:lnTo>
                                <a:pt x="36830" y="62230"/>
                              </a:lnTo>
                              <a:lnTo>
                                <a:pt x="36830" y="60961"/>
                              </a:lnTo>
                              <a:lnTo>
                                <a:pt x="38100" y="60961"/>
                              </a:lnTo>
                              <a:cubicBezTo>
                                <a:pt x="40640" y="60961"/>
                                <a:pt x="43180" y="59690"/>
                                <a:pt x="44450" y="59690"/>
                              </a:cubicBezTo>
                              <a:cubicBezTo>
                                <a:pt x="44450" y="58420"/>
                                <a:pt x="45720" y="57150"/>
                                <a:pt x="45720" y="54611"/>
                              </a:cubicBezTo>
                              <a:cubicBezTo>
                                <a:pt x="46990" y="54611"/>
                                <a:pt x="46990" y="52070"/>
                                <a:pt x="46990" y="48261"/>
                              </a:cubicBezTo>
                              <a:lnTo>
                                <a:pt x="46990" y="22861"/>
                              </a:lnTo>
                              <a:cubicBezTo>
                                <a:pt x="46990" y="17780"/>
                                <a:pt x="45720" y="13970"/>
                                <a:pt x="44450" y="11430"/>
                              </a:cubicBezTo>
                              <a:cubicBezTo>
                                <a:pt x="43180" y="8890"/>
                                <a:pt x="40640" y="7620"/>
                                <a:pt x="36830" y="7620"/>
                              </a:cubicBezTo>
                              <a:cubicBezTo>
                                <a:pt x="31750" y="7620"/>
                                <a:pt x="26670" y="10161"/>
                                <a:pt x="21590" y="16511"/>
                              </a:cubicBezTo>
                              <a:lnTo>
                                <a:pt x="21590" y="48261"/>
                              </a:lnTo>
                              <a:cubicBezTo>
                                <a:pt x="21590" y="53340"/>
                                <a:pt x="21590" y="55880"/>
                                <a:pt x="21590" y="57150"/>
                              </a:cubicBezTo>
                              <a:cubicBezTo>
                                <a:pt x="22860" y="58420"/>
                                <a:pt x="22860" y="58420"/>
                                <a:pt x="24130" y="59690"/>
                              </a:cubicBezTo>
                              <a:cubicBezTo>
                                <a:pt x="25400" y="59690"/>
                                <a:pt x="27940" y="60961"/>
                                <a:pt x="30480" y="60961"/>
                              </a:cubicBezTo>
                              <a:lnTo>
                                <a:pt x="30480" y="62230"/>
                              </a:lnTo>
                              <a:lnTo>
                                <a:pt x="1270" y="62230"/>
                              </a:lnTo>
                              <a:lnTo>
                                <a:pt x="1270" y="60961"/>
                              </a:lnTo>
                              <a:lnTo>
                                <a:pt x="2540" y="60961"/>
                              </a:lnTo>
                              <a:cubicBezTo>
                                <a:pt x="5080" y="60961"/>
                                <a:pt x="7620" y="59690"/>
                                <a:pt x="8890" y="58420"/>
                              </a:cubicBezTo>
                              <a:cubicBezTo>
                                <a:pt x="10160" y="55880"/>
                                <a:pt x="10160" y="53340"/>
                                <a:pt x="10160" y="48261"/>
                              </a:cubicBezTo>
                              <a:lnTo>
                                <a:pt x="10160" y="25400"/>
                              </a:lnTo>
                              <a:cubicBezTo>
                                <a:pt x="10160" y="17780"/>
                                <a:pt x="10160" y="13970"/>
                                <a:pt x="10160" y="11430"/>
                              </a:cubicBezTo>
                              <a:cubicBezTo>
                                <a:pt x="8890" y="10161"/>
                                <a:pt x="8890" y="8890"/>
                                <a:pt x="7620" y="8890"/>
                              </a:cubicBezTo>
                              <a:cubicBezTo>
                                <a:pt x="7620" y="8890"/>
                                <a:pt x="6350" y="7620"/>
                                <a:pt x="5080" y="7620"/>
                              </a:cubicBezTo>
                              <a:cubicBezTo>
                                <a:pt x="3810" y="7620"/>
                                <a:pt x="2540" y="8890"/>
                                <a:pt x="1270" y="8890"/>
                              </a:cubicBezTo>
                              <a:lnTo>
                                <a:pt x="0" y="7620"/>
                              </a:lnTo>
                              <a:lnTo>
                                <a:pt x="17780" y="0"/>
                              </a:lnTo>
                              <a:close/>
                            </a:path>
                          </a:pathLst>
                        </a:custGeom>
                        <a:solidFill>
                          <a:srgbClr val="B2B2B2"/>
                        </a:solidFill>
                        <a:ln w="0" cap="flat">
                          <a:noFill/>
                          <a:miter lim="127000"/>
                        </a:ln>
                        <a:effectLst/>
                      </wps:spPr>
                      <wps:bodyPr/>
                    </wps:wsp>
                    <wps:wsp>
                      <wps:cNvPr id="22457" name="Shape 22457"/>
                      <wps:cNvSpPr/>
                      <wps:spPr>
                        <a:xfrm>
                          <a:off x="4210050" y="31750"/>
                          <a:ext cx="44450" cy="62230"/>
                        </a:xfrm>
                        <a:custGeom>
                          <a:avLst/>
                          <a:gdLst/>
                          <a:ahLst/>
                          <a:cxnLst/>
                          <a:rect l="0" t="0" r="0" b="0"/>
                          <a:pathLst>
                            <a:path w="44450" h="62230">
                              <a:moveTo>
                                <a:pt x="17780" y="0"/>
                              </a:moveTo>
                              <a:lnTo>
                                <a:pt x="21590" y="0"/>
                              </a:lnTo>
                              <a:lnTo>
                                <a:pt x="21590" y="12700"/>
                              </a:lnTo>
                              <a:cubicBezTo>
                                <a:pt x="26670" y="3811"/>
                                <a:pt x="31750" y="0"/>
                                <a:pt x="36830" y="0"/>
                              </a:cubicBezTo>
                              <a:cubicBezTo>
                                <a:pt x="39370" y="0"/>
                                <a:pt x="40640" y="0"/>
                                <a:pt x="41910" y="1270"/>
                              </a:cubicBezTo>
                              <a:cubicBezTo>
                                <a:pt x="44450" y="3811"/>
                                <a:pt x="44450" y="5080"/>
                                <a:pt x="44450" y="7620"/>
                              </a:cubicBezTo>
                              <a:cubicBezTo>
                                <a:pt x="44450" y="8890"/>
                                <a:pt x="44450" y="10161"/>
                                <a:pt x="43180" y="11430"/>
                              </a:cubicBezTo>
                              <a:cubicBezTo>
                                <a:pt x="41910" y="12700"/>
                                <a:pt x="40640" y="12700"/>
                                <a:pt x="39370" y="12700"/>
                              </a:cubicBezTo>
                              <a:cubicBezTo>
                                <a:pt x="38100" y="12700"/>
                                <a:pt x="36830" y="12700"/>
                                <a:pt x="34290" y="11430"/>
                              </a:cubicBezTo>
                              <a:cubicBezTo>
                                <a:pt x="33020" y="10161"/>
                                <a:pt x="30480" y="8890"/>
                                <a:pt x="30480" y="8890"/>
                              </a:cubicBezTo>
                              <a:cubicBezTo>
                                <a:pt x="29210" y="8890"/>
                                <a:pt x="27940" y="8890"/>
                                <a:pt x="27940" y="10161"/>
                              </a:cubicBezTo>
                              <a:cubicBezTo>
                                <a:pt x="25400" y="11430"/>
                                <a:pt x="22860" y="15240"/>
                                <a:pt x="21590" y="19050"/>
                              </a:cubicBezTo>
                              <a:lnTo>
                                <a:pt x="21590" y="48261"/>
                              </a:lnTo>
                              <a:cubicBezTo>
                                <a:pt x="21590" y="52070"/>
                                <a:pt x="21590" y="54611"/>
                                <a:pt x="22860" y="55880"/>
                              </a:cubicBezTo>
                              <a:cubicBezTo>
                                <a:pt x="22860" y="57150"/>
                                <a:pt x="24130" y="58420"/>
                                <a:pt x="25400" y="58420"/>
                              </a:cubicBezTo>
                              <a:cubicBezTo>
                                <a:pt x="26670" y="59690"/>
                                <a:pt x="29210" y="60961"/>
                                <a:pt x="31750" y="60961"/>
                              </a:cubicBezTo>
                              <a:lnTo>
                                <a:pt x="31750" y="62230"/>
                              </a:lnTo>
                              <a:lnTo>
                                <a:pt x="1270" y="62230"/>
                              </a:lnTo>
                              <a:lnTo>
                                <a:pt x="1270" y="60961"/>
                              </a:lnTo>
                              <a:cubicBezTo>
                                <a:pt x="3810" y="60961"/>
                                <a:pt x="6350" y="59690"/>
                                <a:pt x="7620" y="58420"/>
                              </a:cubicBezTo>
                              <a:cubicBezTo>
                                <a:pt x="8890" y="58420"/>
                                <a:pt x="8890" y="57150"/>
                                <a:pt x="10160" y="55880"/>
                              </a:cubicBezTo>
                              <a:cubicBezTo>
                                <a:pt x="10160" y="54611"/>
                                <a:pt x="10160" y="52070"/>
                                <a:pt x="10160" y="48261"/>
                              </a:cubicBezTo>
                              <a:lnTo>
                                <a:pt x="10160" y="25400"/>
                              </a:lnTo>
                              <a:cubicBezTo>
                                <a:pt x="10160" y="17780"/>
                                <a:pt x="10160" y="13970"/>
                                <a:pt x="10160" y="11430"/>
                              </a:cubicBezTo>
                              <a:cubicBezTo>
                                <a:pt x="8890" y="10161"/>
                                <a:pt x="8890" y="10161"/>
                                <a:pt x="7620" y="8890"/>
                              </a:cubicBezTo>
                              <a:cubicBezTo>
                                <a:pt x="7620" y="8890"/>
                                <a:pt x="6350" y="7620"/>
                                <a:pt x="5080" y="7620"/>
                              </a:cubicBezTo>
                              <a:cubicBezTo>
                                <a:pt x="3810" y="7620"/>
                                <a:pt x="2540" y="8890"/>
                                <a:pt x="1270" y="8890"/>
                              </a:cubicBezTo>
                              <a:lnTo>
                                <a:pt x="0" y="7620"/>
                              </a:lnTo>
                              <a:lnTo>
                                <a:pt x="17780" y="0"/>
                              </a:lnTo>
                              <a:close/>
                            </a:path>
                          </a:pathLst>
                        </a:custGeom>
                        <a:solidFill>
                          <a:srgbClr val="B2B2B2"/>
                        </a:solidFill>
                        <a:ln w="0" cap="flat">
                          <a:noFill/>
                          <a:miter lim="127000"/>
                        </a:ln>
                        <a:effectLst/>
                      </wps:spPr>
                      <wps:bodyPr/>
                    </wps:wsp>
                    <wps:wsp>
                      <wps:cNvPr id="22527" name="Shape 22527"/>
                      <wps:cNvSpPr/>
                      <wps:spPr>
                        <a:xfrm>
                          <a:off x="5257800" y="33020"/>
                          <a:ext cx="96520" cy="62230"/>
                        </a:xfrm>
                        <a:custGeom>
                          <a:avLst/>
                          <a:gdLst/>
                          <a:ahLst/>
                          <a:cxnLst/>
                          <a:rect l="0" t="0" r="0" b="0"/>
                          <a:pathLst>
                            <a:path w="96520" h="62230">
                              <a:moveTo>
                                <a:pt x="0" y="0"/>
                              </a:moveTo>
                              <a:lnTo>
                                <a:pt x="25400" y="0"/>
                              </a:lnTo>
                              <a:lnTo>
                                <a:pt x="25400" y="1270"/>
                              </a:lnTo>
                              <a:cubicBezTo>
                                <a:pt x="24130" y="2540"/>
                                <a:pt x="21590" y="2540"/>
                                <a:pt x="21590" y="2540"/>
                              </a:cubicBezTo>
                              <a:cubicBezTo>
                                <a:pt x="20320" y="3810"/>
                                <a:pt x="20320" y="5080"/>
                                <a:pt x="20320" y="6350"/>
                              </a:cubicBezTo>
                              <a:cubicBezTo>
                                <a:pt x="20320" y="7620"/>
                                <a:pt x="20320" y="8890"/>
                                <a:pt x="21590" y="11430"/>
                              </a:cubicBezTo>
                              <a:lnTo>
                                <a:pt x="35560" y="45720"/>
                              </a:lnTo>
                              <a:lnTo>
                                <a:pt x="49530" y="16510"/>
                              </a:lnTo>
                              <a:lnTo>
                                <a:pt x="45720" y="8890"/>
                              </a:lnTo>
                              <a:cubicBezTo>
                                <a:pt x="44450" y="6350"/>
                                <a:pt x="43180" y="3810"/>
                                <a:pt x="41910" y="2540"/>
                              </a:cubicBezTo>
                              <a:cubicBezTo>
                                <a:pt x="40640" y="2540"/>
                                <a:pt x="39370" y="2540"/>
                                <a:pt x="36830" y="1270"/>
                              </a:cubicBezTo>
                              <a:lnTo>
                                <a:pt x="36830" y="0"/>
                              </a:lnTo>
                              <a:lnTo>
                                <a:pt x="63500" y="0"/>
                              </a:lnTo>
                              <a:lnTo>
                                <a:pt x="63500" y="1270"/>
                              </a:lnTo>
                              <a:cubicBezTo>
                                <a:pt x="60960" y="2540"/>
                                <a:pt x="59690" y="2540"/>
                                <a:pt x="58420" y="3810"/>
                              </a:cubicBezTo>
                              <a:cubicBezTo>
                                <a:pt x="57150" y="5080"/>
                                <a:pt x="57150" y="6350"/>
                                <a:pt x="57150" y="7620"/>
                              </a:cubicBezTo>
                              <a:cubicBezTo>
                                <a:pt x="57150" y="8890"/>
                                <a:pt x="57150" y="8890"/>
                                <a:pt x="58420" y="10160"/>
                              </a:cubicBezTo>
                              <a:lnTo>
                                <a:pt x="72390" y="44450"/>
                              </a:lnTo>
                              <a:lnTo>
                                <a:pt x="83820" y="11430"/>
                              </a:lnTo>
                              <a:cubicBezTo>
                                <a:pt x="85090" y="8890"/>
                                <a:pt x="86360" y="6350"/>
                                <a:pt x="86360" y="5080"/>
                              </a:cubicBezTo>
                              <a:cubicBezTo>
                                <a:pt x="86360" y="5080"/>
                                <a:pt x="85090" y="3810"/>
                                <a:pt x="83820" y="2540"/>
                              </a:cubicBezTo>
                              <a:cubicBezTo>
                                <a:pt x="83820" y="2540"/>
                                <a:pt x="81280" y="1270"/>
                                <a:pt x="78740" y="1270"/>
                              </a:cubicBezTo>
                              <a:lnTo>
                                <a:pt x="78740" y="0"/>
                              </a:lnTo>
                              <a:lnTo>
                                <a:pt x="96520" y="0"/>
                              </a:lnTo>
                              <a:lnTo>
                                <a:pt x="96520" y="1270"/>
                              </a:lnTo>
                              <a:cubicBezTo>
                                <a:pt x="92710" y="2540"/>
                                <a:pt x="90170" y="5080"/>
                                <a:pt x="87630" y="10160"/>
                              </a:cubicBezTo>
                              <a:lnTo>
                                <a:pt x="69850" y="62230"/>
                              </a:lnTo>
                              <a:lnTo>
                                <a:pt x="67310" y="62230"/>
                              </a:lnTo>
                              <a:lnTo>
                                <a:pt x="50800" y="21590"/>
                              </a:lnTo>
                              <a:lnTo>
                                <a:pt x="31750" y="62230"/>
                              </a:lnTo>
                              <a:lnTo>
                                <a:pt x="30480" y="62230"/>
                              </a:lnTo>
                              <a:lnTo>
                                <a:pt x="10160" y="11430"/>
                              </a:lnTo>
                              <a:cubicBezTo>
                                <a:pt x="8890" y="7620"/>
                                <a:pt x="7620" y="6350"/>
                                <a:pt x="6350" y="5080"/>
                              </a:cubicBezTo>
                              <a:cubicBezTo>
                                <a:pt x="5080" y="3810"/>
                                <a:pt x="2540" y="2540"/>
                                <a:pt x="0" y="1270"/>
                              </a:cubicBezTo>
                              <a:lnTo>
                                <a:pt x="0" y="0"/>
                              </a:lnTo>
                              <a:close/>
                            </a:path>
                          </a:pathLst>
                        </a:custGeom>
                        <a:solidFill>
                          <a:srgbClr val="B2B2B2"/>
                        </a:solidFill>
                        <a:ln w="0" cap="flat">
                          <a:noFill/>
                          <a:miter lim="127000"/>
                        </a:ln>
                        <a:effectLst/>
                      </wps:spPr>
                      <wps:bodyPr/>
                    </wps:wsp>
                    <wps:wsp>
                      <wps:cNvPr id="22458" name="Shape 22458"/>
                      <wps:cNvSpPr/>
                      <wps:spPr>
                        <a:xfrm>
                          <a:off x="2374900" y="31750"/>
                          <a:ext cx="29210" cy="63500"/>
                        </a:xfrm>
                        <a:custGeom>
                          <a:avLst/>
                          <a:gdLst/>
                          <a:ahLst/>
                          <a:cxnLst/>
                          <a:rect l="0" t="0" r="0" b="0"/>
                          <a:pathLst>
                            <a:path w="29210" h="63500">
                              <a:moveTo>
                                <a:pt x="29210" y="0"/>
                              </a:moveTo>
                              <a:lnTo>
                                <a:pt x="29210" y="5221"/>
                              </a:lnTo>
                              <a:lnTo>
                                <a:pt x="26670" y="3811"/>
                              </a:lnTo>
                              <a:cubicBezTo>
                                <a:pt x="24130" y="3811"/>
                                <a:pt x="22860" y="5080"/>
                                <a:pt x="20320" y="6350"/>
                              </a:cubicBezTo>
                              <a:cubicBezTo>
                                <a:pt x="17780" y="7620"/>
                                <a:pt x="15240" y="10161"/>
                                <a:pt x="13970" y="13970"/>
                              </a:cubicBezTo>
                              <a:cubicBezTo>
                                <a:pt x="12700" y="16511"/>
                                <a:pt x="12700" y="21590"/>
                                <a:pt x="12700" y="26670"/>
                              </a:cubicBezTo>
                              <a:cubicBezTo>
                                <a:pt x="12700" y="35561"/>
                                <a:pt x="13970" y="43180"/>
                                <a:pt x="17780" y="49530"/>
                              </a:cubicBezTo>
                              <a:cubicBezTo>
                                <a:pt x="19050" y="52705"/>
                                <a:pt x="20955" y="55245"/>
                                <a:pt x="23177" y="56992"/>
                              </a:cubicBezTo>
                              <a:lnTo>
                                <a:pt x="29210" y="59221"/>
                              </a:lnTo>
                              <a:lnTo>
                                <a:pt x="29210" y="63182"/>
                              </a:lnTo>
                              <a:lnTo>
                                <a:pt x="27940" y="63500"/>
                              </a:lnTo>
                              <a:cubicBezTo>
                                <a:pt x="19050" y="63500"/>
                                <a:pt x="11430" y="59690"/>
                                <a:pt x="6350" y="53340"/>
                              </a:cubicBezTo>
                              <a:cubicBezTo>
                                <a:pt x="1270" y="46990"/>
                                <a:pt x="0" y="39370"/>
                                <a:pt x="0" y="31750"/>
                              </a:cubicBezTo>
                              <a:cubicBezTo>
                                <a:pt x="0" y="26670"/>
                                <a:pt x="1270" y="21590"/>
                                <a:pt x="3810" y="15240"/>
                              </a:cubicBezTo>
                              <a:cubicBezTo>
                                <a:pt x="6350" y="10161"/>
                                <a:pt x="10160" y="6350"/>
                                <a:pt x="13970" y="3811"/>
                              </a:cubicBezTo>
                              <a:cubicBezTo>
                                <a:pt x="19050" y="1270"/>
                                <a:pt x="24130" y="0"/>
                                <a:pt x="29210" y="0"/>
                              </a:cubicBezTo>
                              <a:close/>
                            </a:path>
                          </a:pathLst>
                        </a:custGeom>
                        <a:solidFill>
                          <a:srgbClr val="B2B2B2"/>
                        </a:solidFill>
                        <a:ln w="0" cap="flat">
                          <a:noFill/>
                          <a:miter lim="127000"/>
                        </a:ln>
                        <a:effectLst/>
                      </wps:spPr>
                      <wps:bodyPr/>
                    </wps:wsp>
                    <wps:wsp>
                      <wps:cNvPr id="22459" name="Shape 22459"/>
                      <wps:cNvSpPr/>
                      <wps:spPr>
                        <a:xfrm>
                          <a:off x="2404110" y="31750"/>
                          <a:ext cx="29210" cy="63182"/>
                        </a:xfrm>
                        <a:custGeom>
                          <a:avLst/>
                          <a:gdLst/>
                          <a:ahLst/>
                          <a:cxnLst/>
                          <a:rect l="0" t="0" r="0" b="0"/>
                          <a:pathLst>
                            <a:path w="29210" h="63182">
                              <a:moveTo>
                                <a:pt x="0" y="0"/>
                              </a:moveTo>
                              <a:cubicBezTo>
                                <a:pt x="8890" y="0"/>
                                <a:pt x="16510" y="2540"/>
                                <a:pt x="21590" y="10161"/>
                              </a:cubicBezTo>
                              <a:cubicBezTo>
                                <a:pt x="26670" y="16511"/>
                                <a:pt x="29210" y="22861"/>
                                <a:pt x="29210" y="30480"/>
                              </a:cubicBezTo>
                              <a:cubicBezTo>
                                <a:pt x="29210" y="35561"/>
                                <a:pt x="27940" y="41911"/>
                                <a:pt x="25400" y="46990"/>
                              </a:cubicBezTo>
                              <a:cubicBezTo>
                                <a:pt x="21590" y="52070"/>
                                <a:pt x="19050" y="57150"/>
                                <a:pt x="13970" y="59690"/>
                              </a:cubicBezTo>
                              <a:lnTo>
                                <a:pt x="0" y="63182"/>
                              </a:lnTo>
                              <a:lnTo>
                                <a:pt x="0" y="59221"/>
                              </a:lnTo>
                              <a:lnTo>
                                <a:pt x="1270" y="59690"/>
                              </a:lnTo>
                              <a:cubicBezTo>
                                <a:pt x="6350" y="59690"/>
                                <a:pt x="8890" y="58420"/>
                                <a:pt x="11430" y="54611"/>
                              </a:cubicBezTo>
                              <a:cubicBezTo>
                                <a:pt x="15240" y="50800"/>
                                <a:pt x="16510" y="44450"/>
                                <a:pt x="16510" y="35561"/>
                              </a:cubicBezTo>
                              <a:cubicBezTo>
                                <a:pt x="16510" y="25400"/>
                                <a:pt x="13970" y="16511"/>
                                <a:pt x="8890" y="10161"/>
                              </a:cubicBezTo>
                              <a:lnTo>
                                <a:pt x="0" y="5221"/>
                              </a:lnTo>
                              <a:lnTo>
                                <a:pt x="0" y="0"/>
                              </a:lnTo>
                              <a:close/>
                            </a:path>
                          </a:pathLst>
                        </a:custGeom>
                        <a:solidFill>
                          <a:srgbClr val="B2B2B2"/>
                        </a:solidFill>
                        <a:ln w="0" cap="flat">
                          <a:noFill/>
                          <a:miter lim="127000"/>
                        </a:ln>
                        <a:effectLst/>
                      </wps:spPr>
                      <wps:bodyPr/>
                    </wps:wsp>
                    <wps:wsp>
                      <wps:cNvPr id="22460" name="Shape 22460"/>
                      <wps:cNvSpPr/>
                      <wps:spPr>
                        <a:xfrm>
                          <a:off x="1033780" y="9906"/>
                          <a:ext cx="43815" cy="84074"/>
                        </a:xfrm>
                        <a:custGeom>
                          <a:avLst/>
                          <a:gdLst/>
                          <a:ahLst/>
                          <a:cxnLst/>
                          <a:rect l="0" t="0" r="0" b="0"/>
                          <a:pathLst>
                            <a:path w="43815" h="84074">
                              <a:moveTo>
                                <a:pt x="43815" y="0"/>
                              </a:moveTo>
                              <a:lnTo>
                                <a:pt x="43815" y="15592"/>
                              </a:lnTo>
                              <a:lnTo>
                                <a:pt x="27940" y="49784"/>
                              </a:lnTo>
                              <a:lnTo>
                                <a:pt x="43815" y="49784"/>
                              </a:lnTo>
                              <a:lnTo>
                                <a:pt x="43815" y="54864"/>
                              </a:lnTo>
                              <a:lnTo>
                                <a:pt x="26670" y="54864"/>
                              </a:lnTo>
                              <a:lnTo>
                                <a:pt x="20320" y="68834"/>
                              </a:lnTo>
                              <a:cubicBezTo>
                                <a:pt x="17780" y="71374"/>
                                <a:pt x="17780" y="75184"/>
                                <a:pt x="17780" y="76454"/>
                              </a:cubicBezTo>
                              <a:cubicBezTo>
                                <a:pt x="17780" y="77724"/>
                                <a:pt x="17780" y="78994"/>
                                <a:pt x="19050" y="80264"/>
                              </a:cubicBezTo>
                              <a:cubicBezTo>
                                <a:pt x="20320" y="81534"/>
                                <a:pt x="24130" y="81534"/>
                                <a:pt x="27940" y="82804"/>
                              </a:cubicBezTo>
                              <a:lnTo>
                                <a:pt x="27940" y="84074"/>
                              </a:lnTo>
                              <a:lnTo>
                                <a:pt x="0" y="84074"/>
                              </a:lnTo>
                              <a:lnTo>
                                <a:pt x="0" y="82804"/>
                              </a:lnTo>
                              <a:cubicBezTo>
                                <a:pt x="3810" y="81534"/>
                                <a:pt x="6350" y="80264"/>
                                <a:pt x="7620" y="78994"/>
                              </a:cubicBezTo>
                              <a:cubicBezTo>
                                <a:pt x="8890" y="77724"/>
                                <a:pt x="11430" y="72644"/>
                                <a:pt x="15240" y="66294"/>
                              </a:cubicBezTo>
                              <a:lnTo>
                                <a:pt x="43815" y="0"/>
                              </a:lnTo>
                              <a:close/>
                            </a:path>
                          </a:pathLst>
                        </a:custGeom>
                        <a:solidFill>
                          <a:srgbClr val="B2B2B2"/>
                        </a:solidFill>
                        <a:ln w="0" cap="flat">
                          <a:noFill/>
                          <a:miter lim="127000"/>
                        </a:ln>
                        <a:effectLst/>
                      </wps:spPr>
                      <wps:bodyPr/>
                    </wps:wsp>
                    <wps:wsp>
                      <wps:cNvPr id="22461" name="Shape 22461"/>
                      <wps:cNvSpPr/>
                      <wps:spPr>
                        <a:xfrm>
                          <a:off x="1077595" y="2540"/>
                          <a:ext cx="51435" cy="91440"/>
                        </a:xfrm>
                        <a:custGeom>
                          <a:avLst/>
                          <a:gdLst/>
                          <a:ahLst/>
                          <a:cxnLst/>
                          <a:rect l="0" t="0" r="0" b="0"/>
                          <a:pathLst>
                            <a:path w="51435" h="91440">
                              <a:moveTo>
                                <a:pt x="3175" y="0"/>
                              </a:moveTo>
                              <a:lnTo>
                                <a:pt x="6985" y="0"/>
                              </a:lnTo>
                              <a:lnTo>
                                <a:pt x="36195" y="74930"/>
                              </a:lnTo>
                              <a:cubicBezTo>
                                <a:pt x="38735" y="80010"/>
                                <a:pt x="41275" y="85090"/>
                                <a:pt x="42545" y="86360"/>
                              </a:cubicBezTo>
                              <a:cubicBezTo>
                                <a:pt x="45085" y="88900"/>
                                <a:pt x="47625" y="88900"/>
                                <a:pt x="51435" y="90170"/>
                              </a:cubicBezTo>
                              <a:lnTo>
                                <a:pt x="51435" y="91440"/>
                              </a:lnTo>
                              <a:lnTo>
                                <a:pt x="15875" y="91440"/>
                              </a:lnTo>
                              <a:lnTo>
                                <a:pt x="15875" y="90170"/>
                              </a:lnTo>
                              <a:cubicBezTo>
                                <a:pt x="19685" y="90170"/>
                                <a:pt x="22225" y="88900"/>
                                <a:pt x="23495" y="87630"/>
                              </a:cubicBezTo>
                              <a:cubicBezTo>
                                <a:pt x="24765" y="86360"/>
                                <a:pt x="24765" y="85090"/>
                                <a:pt x="24765" y="83820"/>
                              </a:cubicBezTo>
                              <a:cubicBezTo>
                                <a:pt x="24765" y="81280"/>
                                <a:pt x="23495" y="78740"/>
                                <a:pt x="22225" y="73660"/>
                              </a:cubicBezTo>
                              <a:lnTo>
                                <a:pt x="17145" y="62230"/>
                              </a:lnTo>
                              <a:lnTo>
                                <a:pt x="0" y="62230"/>
                              </a:lnTo>
                              <a:lnTo>
                                <a:pt x="0" y="57150"/>
                              </a:lnTo>
                              <a:lnTo>
                                <a:pt x="15875" y="57150"/>
                              </a:lnTo>
                              <a:lnTo>
                                <a:pt x="635" y="21590"/>
                              </a:lnTo>
                              <a:lnTo>
                                <a:pt x="0" y="22958"/>
                              </a:lnTo>
                              <a:lnTo>
                                <a:pt x="0" y="7366"/>
                              </a:lnTo>
                              <a:lnTo>
                                <a:pt x="3175" y="0"/>
                              </a:lnTo>
                              <a:close/>
                            </a:path>
                          </a:pathLst>
                        </a:custGeom>
                        <a:solidFill>
                          <a:srgbClr val="B2B2B2"/>
                        </a:solidFill>
                        <a:ln w="0" cap="flat">
                          <a:noFill/>
                          <a:miter lim="127000"/>
                        </a:ln>
                        <a:effectLst/>
                      </wps:spPr>
                      <wps:bodyPr/>
                    </wps:wsp>
                    <wps:wsp>
                      <wps:cNvPr id="22528" name="Shape 22528"/>
                      <wps:cNvSpPr/>
                      <wps:spPr>
                        <a:xfrm>
                          <a:off x="5730240" y="80011"/>
                          <a:ext cx="15240" cy="15239"/>
                        </a:xfrm>
                        <a:custGeom>
                          <a:avLst/>
                          <a:gdLst/>
                          <a:ahLst/>
                          <a:cxnLst/>
                          <a:rect l="0" t="0" r="0" b="0"/>
                          <a:pathLst>
                            <a:path w="15240" h="15239">
                              <a:moveTo>
                                <a:pt x="7620" y="0"/>
                              </a:moveTo>
                              <a:cubicBezTo>
                                <a:pt x="8890" y="0"/>
                                <a:pt x="11430" y="1270"/>
                                <a:pt x="12700" y="2539"/>
                              </a:cubicBezTo>
                              <a:cubicBezTo>
                                <a:pt x="13970" y="3810"/>
                                <a:pt x="15240" y="6350"/>
                                <a:pt x="15240" y="7620"/>
                              </a:cubicBezTo>
                              <a:cubicBezTo>
                                <a:pt x="15240" y="10160"/>
                                <a:pt x="13970" y="11430"/>
                                <a:pt x="12700" y="13970"/>
                              </a:cubicBezTo>
                              <a:cubicBezTo>
                                <a:pt x="11430" y="15239"/>
                                <a:pt x="8890" y="15239"/>
                                <a:pt x="7620" y="15239"/>
                              </a:cubicBezTo>
                              <a:cubicBezTo>
                                <a:pt x="5080" y="15239"/>
                                <a:pt x="3810" y="15239"/>
                                <a:pt x="1270" y="13970"/>
                              </a:cubicBezTo>
                              <a:cubicBezTo>
                                <a:pt x="0" y="11430"/>
                                <a:pt x="0" y="10160"/>
                                <a:pt x="0" y="7620"/>
                              </a:cubicBezTo>
                              <a:cubicBezTo>
                                <a:pt x="0" y="6350"/>
                                <a:pt x="0" y="3810"/>
                                <a:pt x="1270" y="2539"/>
                              </a:cubicBezTo>
                              <a:cubicBezTo>
                                <a:pt x="3810" y="1270"/>
                                <a:pt x="5080" y="0"/>
                                <a:pt x="7620" y="0"/>
                              </a:cubicBezTo>
                              <a:close/>
                            </a:path>
                          </a:pathLst>
                        </a:custGeom>
                        <a:solidFill>
                          <a:srgbClr val="B2B2B2"/>
                        </a:solidFill>
                        <a:ln w="0" cap="flat">
                          <a:noFill/>
                          <a:miter lim="127000"/>
                        </a:ln>
                        <a:effectLst/>
                      </wps:spPr>
                      <wps:bodyPr/>
                    </wps:wsp>
                    <wps:wsp>
                      <wps:cNvPr id="22462" name="Shape 22462"/>
                      <wps:cNvSpPr/>
                      <wps:spPr>
                        <a:xfrm>
                          <a:off x="4018280" y="0"/>
                          <a:ext cx="67310" cy="93980"/>
                        </a:xfrm>
                        <a:custGeom>
                          <a:avLst/>
                          <a:gdLst/>
                          <a:ahLst/>
                          <a:cxnLst/>
                          <a:rect l="0" t="0" r="0" b="0"/>
                          <a:pathLst>
                            <a:path w="67310" h="93980">
                              <a:moveTo>
                                <a:pt x="19050" y="0"/>
                              </a:moveTo>
                              <a:lnTo>
                                <a:pt x="21590" y="0"/>
                              </a:lnTo>
                              <a:lnTo>
                                <a:pt x="21590" y="43180"/>
                              </a:lnTo>
                              <a:cubicBezTo>
                                <a:pt x="26670" y="38100"/>
                                <a:pt x="30480" y="35561"/>
                                <a:pt x="33020" y="33020"/>
                              </a:cubicBezTo>
                              <a:cubicBezTo>
                                <a:pt x="36830" y="31750"/>
                                <a:pt x="39370" y="31750"/>
                                <a:pt x="41910" y="31750"/>
                              </a:cubicBezTo>
                              <a:cubicBezTo>
                                <a:pt x="45720" y="31750"/>
                                <a:pt x="48260" y="31750"/>
                                <a:pt x="50800" y="34290"/>
                              </a:cubicBezTo>
                              <a:cubicBezTo>
                                <a:pt x="53340" y="36830"/>
                                <a:pt x="55880" y="39370"/>
                                <a:pt x="57150" y="43180"/>
                              </a:cubicBezTo>
                              <a:cubicBezTo>
                                <a:pt x="57150" y="45720"/>
                                <a:pt x="58420" y="50800"/>
                                <a:pt x="58420" y="58420"/>
                              </a:cubicBezTo>
                              <a:lnTo>
                                <a:pt x="58420" y="80011"/>
                              </a:lnTo>
                              <a:cubicBezTo>
                                <a:pt x="58420" y="85090"/>
                                <a:pt x="58420" y="87630"/>
                                <a:pt x="58420" y="88900"/>
                              </a:cubicBezTo>
                              <a:cubicBezTo>
                                <a:pt x="59690" y="90170"/>
                                <a:pt x="59690" y="90170"/>
                                <a:pt x="60960" y="91440"/>
                              </a:cubicBezTo>
                              <a:cubicBezTo>
                                <a:pt x="62230" y="91440"/>
                                <a:pt x="64770" y="92711"/>
                                <a:pt x="67310" y="92711"/>
                              </a:cubicBezTo>
                              <a:lnTo>
                                <a:pt x="67310" y="93980"/>
                              </a:lnTo>
                              <a:lnTo>
                                <a:pt x="38100" y="93980"/>
                              </a:lnTo>
                              <a:lnTo>
                                <a:pt x="38100" y="92711"/>
                              </a:lnTo>
                              <a:lnTo>
                                <a:pt x="39370" y="92711"/>
                              </a:lnTo>
                              <a:cubicBezTo>
                                <a:pt x="41910" y="92711"/>
                                <a:pt x="43180" y="91440"/>
                                <a:pt x="44450" y="91440"/>
                              </a:cubicBezTo>
                              <a:cubicBezTo>
                                <a:pt x="45720" y="90170"/>
                                <a:pt x="45720" y="88900"/>
                                <a:pt x="46990" y="86361"/>
                              </a:cubicBezTo>
                              <a:cubicBezTo>
                                <a:pt x="46990" y="86361"/>
                                <a:pt x="46990" y="83820"/>
                                <a:pt x="46990" y="80011"/>
                              </a:cubicBezTo>
                              <a:lnTo>
                                <a:pt x="46990" y="58420"/>
                              </a:lnTo>
                              <a:cubicBezTo>
                                <a:pt x="46990" y="52070"/>
                                <a:pt x="46990" y="46990"/>
                                <a:pt x="45720" y="45720"/>
                              </a:cubicBezTo>
                              <a:cubicBezTo>
                                <a:pt x="45720" y="43180"/>
                                <a:pt x="44450" y="41911"/>
                                <a:pt x="41910" y="40640"/>
                              </a:cubicBezTo>
                              <a:cubicBezTo>
                                <a:pt x="40640" y="39370"/>
                                <a:pt x="39370" y="39370"/>
                                <a:pt x="36830" y="39370"/>
                              </a:cubicBezTo>
                              <a:cubicBezTo>
                                <a:pt x="34290" y="39370"/>
                                <a:pt x="33020" y="39370"/>
                                <a:pt x="30480" y="40640"/>
                              </a:cubicBezTo>
                              <a:cubicBezTo>
                                <a:pt x="27940" y="41911"/>
                                <a:pt x="25400" y="44450"/>
                                <a:pt x="21590" y="48261"/>
                              </a:cubicBezTo>
                              <a:lnTo>
                                <a:pt x="21590" y="80011"/>
                              </a:lnTo>
                              <a:cubicBezTo>
                                <a:pt x="21590" y="85090"/>
                                <a:pt x="21590" y="87630"/>
                                <a:pt x="21590" y="88900"/>
                              </a:cubicBezTo>
                              <a:cubicBezTo>
                                <a:pt x="22860" y="90170"/>
                                <a:pt x="22860" y="90170"/>
                                <a:pt x="24130" y="91440"/>
                              </a:cubicBezTo>
                              <a:cubicBezTo>
                                <a:pt x="25400" y="91440"/>
                                <a:pt x="27940" y="92711"/>
                                <a:pt x="30480" y="92711"/>
                              </a:cubicBezTo>
                              <a:lnTo>
                                <a:pt x="30480" y="93980"/>
                              </a:lnTo>
                              <a:lnTo>
                                <a:pt x="1270" y="93980"/>
                              </a:lnTo>
                              <a:lnTo>
                                <a:pt x="1270" y="92711"/>
                              </a:lnTo>
                              <a:cubicBezTo>
                                <a:pt x="3810" y="92711"/>
                                <a:pt x="6350" y="91440"/>
                                <a:pt x="7620" y="91440"/>
                              </a:cubicBezTo>
                              <a:cubicBezTo>
                                <a:pt x="8890" y="90170"/>
                                <a:pt x="8890" y="90170"/>
                                <a:pt x="10160" y="88900"/>
                              </a:cubicBezTo>
                              <a:cubicBezTo>
                                <a:pt x="10160" y="87630"/>
                                <a:pt x="10160" y="83820"/>
                                <a:pt x="10160" y="80011"/>
                              </a:cubicBezTo>
                              <a:lnTo>
                                <a:pt x="10160" y="25400"/>
                              </a:lnTo>
                              <a:cubicBezTo>
                                <a:pt x="10160" y="19050"/>
                                <a:pt x="10160" y="13970"/>
                                <a:pt x="10160" y="12700"/>
                              </a:cubicBezTo>
                              <a:cubicBezTo>
                                <a:pt x="10160" y="11430"/>
                                <a:pt x="8890" y="10161"/>
                                <a:pt x="8890" y="8890"/>
                              </a:cubicBezTo>
                              <a:cubicBezTo>
                                <a:pt x="7620" y="8890"/>
                                <a:pt x="6350" y="8890"/>
                                <a:pt x="6350" y="8890"/>
                              </a:cubicBezTo>
                              <a:cubicBezTo>
                                <a:pt x="5080" y="8890"/>
                                <a:pt x="3810" y="8890"/>
                                <a:pt x="1270" y="8890"/>
                              </a:cubicBezTo>
                              <a:lnTo>
                                <a:pt x="0" y="7620"/>
                              </a:lnTo>
                              <a:lnTo>
                                <a:pt x="19050" y="0"/>
                              </a:lnTo>
                              <a:close/>
                            </a:path>
                          </a:pathLst>
                        </a:custGeom>
                        <a:solidFill>
                          <a:srgbClr val="B2B2B2"/>
                        </a:solidFill>
                        <a:ln w="0" cap="flat">
                          <a:noFill/>
                          <a:miter lim="127000"/>
                        </a:ln>
                        <a:effectLst/>
                      </wps:spPr>
                      <wps:bodyPr/>
                    </wps:wsp>
                    <wps:wsp>
                      <wps:cNvPr id="22463" name="Shape 22463"/>
                      <wps:cNvSpPr/>
                      <wps:spPr>
                        <a:xfrm>
                          <a:off x="2778760" y="0"/>
                          <a:ext cx="37465" cy="95250"/>
                        </a:xfrm>
                        <a:custGeom>
                          <a:avLst/>
                          <a:gdLst/>
                          <a:ahLst/>
                          <a:cxnLst/>
                          <a:rect l="0" t="0" r="0" b="0"/>
                          <a:pathLst>
                            <a:path w="37465" h="95250">
                              <a:moveTo>
                                <a:pt x="19050" y="0"/>
                              </a:moveTo>
                              <a:lnTo>
                                <a:pt x="21590" y="0"/>
                              </a:lnTo>
                              <a:lnTo>
                                <a:pt x="21590" y="43180"/>
                              </a:lnTo>
                              <a:cubicBezTo>
                                <a:pt x="24765" y="39370"/>
                                <a:pt x="27940" y="36513"/>
                                <a:pt x="31115" y="34608"/>
                              </a:cubicBezTo>
                              <a:lnTo>
                                <a:pt x="37465" y="32703"/>
                              </a:lnTo>
                              <a:lnTo>
                                <a:pt x="37465" y="41698"/>
                              </a:lnTo>
                              <a:lnTo>
                                <a:pt x="35560" y="40640"/>
                              </a:lnTo>
                              <a:cubicBezTo>
                                <a:pt x="33020" y="40640"/>
                                <a:pt x="30480" y="41911"/>
                                <a:pt x="27940" y="41911"/>
                              </a:cubicBezTo>
                              <a:cubicBezTo>
                                <a:pt x="26670" y="43180"/>
                                <a:pt x="24130" y="45720"/>
                                <a:pt x="21590" y="48261"/>
                              </a:cubicBezTo>
                              <a:lnTo>
                                <a:pt x="21590" y="85090"/>
                              </a:lnTo>
                              <a:cubicBezTo>
                                <a:pt x="24130" y="86361"/>
                                <a:pt x="26670" y="88900"/>
                                <a:pt x="29210" y="90170"/>
                              </a:cubicBezTo>
                              <a:cubicBezTo>
                                <a:pt x="30480" y="91440"/>
                                <a:pt x="33020" y="91440"/>
                                <a:pt x="35560" y="91440"/>
                              </a:cubicBezTo>
                              <a:lnTo>
                                <a:pt x="37465" y="90382"/>
                              </a:lnTo>
                              <a:lnTo>
                                <a:pt x="37465" y="93583"/>
                              </a:lnTo>
                              <a:lnTo>
                                <a:pt x="33020" y="95250"/>
                              </a:lnTo>
                              <a:cubicBezTo>
                                <a:pt x="29210" y="95250"/>
                                <a:pt x="25400" y="95250"/>
                                <a:pt x="21590" y="93980"/>
                              </a:cubicBezTo>
                              <a:cubicBezTo>
                                <a:pt x="17780" y="92711"/>
                                <a:pt x="13970" y="91440"/>
                                <a:pt x="10160" y="88900"/>
                              </a:cubicBezTo>
                              <a:lnTo>
                                <a:pt x="10160" y="25400"/>
                              </a:lnTo>
                              <a:cubicBezTo>
                                <a:pt x="10160" y="19050"/>
                                <a:pt x="10160" y="13970"/>
                                <a:pt x="10160" y="12700"/>
                              </a:cubicBezTo>
                              <a:cubicBezTo>
                                <a:pt x="10160" y="11430"/>
                                <a:pt x="8890" y="10161"/>
                                <a:pt x="8890" y="8890"/>
                              </a:cubicBezTo>
                              <a:cubicBezTo>
                                <a:pt x="7620" y="8890"/>
                                <a:pt x="6350" y="8890"/>
                                <a:pt x="6350" y="8890"/>
                              </a:cubicBezTo>
                              <a:cubicBezTo>
                                <a:pt x="5080" y="8890"/>
                                <a:pt x="2540" y="8890"/>
                                <a:pt x="1270" y="8890"/>
                              </a:cubicBezTo>
                              <a:lnTo>
                                <a:pt x="0" y="7620"/>
                              </a:lnTo>
                              <a:lnTo>
                                <a:pt x="19050" y="0"/>
                              </a:lnTo>
                              <a:close/>
                            </a:path>
                          </a:pathLst>
                        </a:custGeom>
                        <a:solidFill>
                          <a:srgbClr val="B2B2B2"/>
                        </a:solidFill>
                        <a:ln w="0" cap="flat">
                          <a:noFill/>
                          <a:miter lim="127000"/>
                        </a:ln>
                        <a:effectLst/>
                      </wps:spPr>
                      <wps:bodyPr/>
                    </wps:wsp>
                    <wps:wsp>
                      <wps:cNvPr id="22464" name="Shape 22464"/>
                      <wps:cNvSpPr/>
                      <wps:spPr>
                        <a:xfrm>
                          <a:off x="2816225" y="31750"/>
                          <a:ext cx="26035" cy="61833"/>
                        </a:xfrm>
                        <a:custGeom>
                          <a:avLst/>
                          <a:gdLst/>
                          <a:ahLst/>
                          <a:cxnLst/>
                          <a:rect l="0" t="0" r="0" b="0"/>
                          <a:pathLst>
                            <a:path w="26035" h="61833">
                              <a:moveTo>
                                <a:pt x="3175" y="0"/>
                              </a:moveTo>
                              <a:cubicBezTo>
                                <a:pt x="9525" y="0"/>
                                <a:pt x="14605" y="2540"/>
                                <a:pt x="19685" y="7620"/>
                              </a:cubicBezTo>
                              <a:cubicBezTo>
                                <a:pt x="23495" y="12700"/>
                                <a:pt x="26035" y="20320"/>
                                <a:pt x="26035" y="29211"/>
                              </a:cubicBezTo>
                              <a:cubicBezTo>
                                <a:pt x="26035" y="40640"/>
                                <a:pt x="22225" y="48261"/>
                                <a:pt x="15875" y="55880"/>
                              </a:cubicBezTo>
                              <a:lnTo>
                                <a:pt x="0" y="61833"/>
                              </a:lnTo>
                              <a:lnTo>
                                <a:pt x="0" y="58632"/>
                              </a:lnTo>
                              <a:lnTo>
                                <a:pt x="9525" y="53340"/>
                              </a:lnTo>
                              <a:cubicBezTo>
                                <a:pt x="13335" y="48261"/>
                                <a:pt x="15875" y="41911"/>
                                <a:pt x="15875" y="33020"/>
                              </a:cubicBezTo>
                              <a:cubicBezTo>
                                <a:pt x="15875" y="25400"/>
                                <a:pt x="13335" y="19050"/>
                                <a:pt x="9525" y="15240"/>
                              </a:cubicBezTo>
                              <a:lnTo>
                                <a:pt x="0" y="9948"/>
                              </a:lnTo>
                              <a:lnTo>
                                <a:pt x="0" y="953"/>
                              </a:lnTo>
                              <a:lnTo>
                                <a:pt x="3175" y="0"/>
                              </a:lnTo>
                              <a:close/>
                            </a:path>
                          </a:pathLst>
                        </a:custGeom>
                        <a:solidFill>
                          <a:srgbClr val="B2B2B2"/>
                        </a:solidFill>
                        <a:ln w="0" cap="flat">
                          <a:noFill/>
                          <a:miter lim="127000"/>
                        </a:ln>
                        <a:effectLst/>
                      </wps:spPr>
                      <wps:bodyPr/>
                    </wps:wsp>
                    <wps:wsp>
                      <wps:cNvPr id="22465" name="Shape 22465"/>
                      <wps:cNvSpPr/>
                      <wps:spPr>
                        <a:xfrm>
                          <a:off x="4605020" y="32059"/>
                          <a:ext cx="27940" cy="63191"/>
                        </a:xfrm>
                        <a:custGeom>
                          <a:avLst/>
                          <a:gdLst/>
                          <a:ahLst/>
                          <a:cxnLst/>
                          <a:rect l="0" t="0" r="0" b="0"/>
                          <a:pathLst>
                            <a:path w="27940" h="63191">
                              <a:moveTo>
                                <a:pt x="27940" y="0"/>
                              </a:moveTo>
                              <a:lnTo>
                                <a:pt x="27940" y="4137"/>
                              </a:lnTo>
                              <a:lnTo>
                                <a:pt x="19050" y="8582"/>
                              </a:lnTo>
                              <a:cubicBezTo>
                                <a:pt x="15240" y="13662"/>
                                <a:pt x="12700" y="20012"/>
                                <a:pt x="12700" y="28902"/>
                              </a:cubicBezTo>
                              <a:cubicBezTo>
                                <a:pt x="12700" y="37791"/>
                                <a:pt x="15240" y="44141"/>
                                <a:pt x="19050" y="49222"/>
                              </a:cubicBezTo>
                              <a:lnTo>
                                <a:pt x="27940" y="53666"/>
                              </a:lnTo>
                              <a:lnTo>
                                <a:pt x="27940" y="62829"/>
                              </a:lnTo>
                              <a:lnTo>
                                <a:pt x="25400" y="63191"/>
                              </a:lnTo>
                              <a:cubicBezTo>
                                <a:pt x="19050" y="63191"/>
                                <a:pt x="12700" y="60652"/>
                                <a:pt x="7620" y="55572"/>
                              </a:cubicBezTo>
                              <a:cubicBezTo>
                                <a:pt x="2540" y="49222"/>
                                <a:pt x="0" y="42872"/>
                                <a:pt x="0" y="33982"/>
                              </a:cubicBezTo>
                              <a:cubicBezTo>
                                <a:pt x="0" y="25091"/>
                                <a:pt x="2540" y="17472"/>
                                <a:pt x="8890" y="9852"/>
                              </a:cubicBezTo>
                              <a:cubicBezTo>
                                <a:pt x="11430" y="6677"/>
                                <a:pt x="14605" y="4137"/>
                                <a:pt x="18097" y="2391"/>
                              </a:cubicBezTo>
                              <a:lnTo>
                                <a:pt x="27940" y="0"/>
                              </a:lnTo>
                              <a:close/>
                            </a:path>
                          </a:pathLst>
                        </a:custGeom>
                        <a:solidFill>
                          <a:srgbClr val="B2B2B2"/>
                        </a:solidFill>
                        <a:ln w="0" cap="flat">
                          <a:noFill/>
                          <a:miter lim="127000"/>
                        </a:ln>
                        <a:effectLst/>
                      </wps:spPr>
                      <wps:bodyPr/>
                    </wps:wsp>
                    <wps:wsp>
                      <wps:cNvPr id="22466" name="Shape 22466"/>
                      <wps:cNvSpPr/>
                      <wps:spPr>
                        <a:xfrm>
                          <a:off x="4632960" y="0"/>
                          <a:ext cx="35560" cy="95250"/>
                        </a:xfrm>
                        <a:custGeom>
                          <a:avLst/>
                          <a:gdLst/>
                          <a:ahLst/>
                          <a:cxnLst/>
                          <a:rect l="0" t="0" r="0" b="0"/>
                          <a:pathLst>
                            <a:path w="35560" h="95250">
                              <a:moveTo>
                                <a:pt x="22860" y="0"/>
                              </a:moveTo>
                              <a:lnTo>
                                <a:pt x="25400" y="0"/>
                              </a:lnTo>
                              <a:lnTo>
                                <a:pt x="25400" y="69850"/>
                              </a:lnTo>
                              <a:cubicBezTo>
                                <a:pt x="25400" y="77470"/>
                                <a:pt x="25400" y="81280"/>
                                <a:pt x="26670" y="83820"/>
                              </a:cubicBezTo>
                              <a:cubicBezTo>
                                <a:pt x="26670" y="85090"/>
                                <a:pt x="26670" y="86361"/>
                                <a:pt x="27940" y="86361"/>
                              </a:cubicBezTo>
                              <a:cubicBezTo>
                                <a:pt x="27940" y="87630"/>
                                <a:pt x="29210" y="87630"/>
                                <a:pt x="30480" y="87630"/>
                              </a:cubicBezTo>
                              <a:cubicBezTo>
                                <a:pt x="30480" y="87630"/>
                                <a:pt x="33020" y="87630"/>
                                <a:pt x="34290" y="86361"/>
                              </a:cubicBezTo>
                              <a:lnTo>
                                <a:pt x="35560" y="87630"/>
                              </a:lnTo>
                              <a:lnTo>
                                <a:pt x="17780" y="95250"/>
                              </a:lnTo>
                              <a:lnTo>
                                <a:pt x="15240" y="95250"/>
                              </a:lnTo>
                              <a:lnTo>
                                <a:pt x="15240" y="86361"/>
                              </a:lnTo>
                              <a:cubicBezTo>
                                <a:pt x="11430" y="90170"/>
                                <a:pt x="8890" y="92711"/>
                                <a:pt x="6350" y="93980"/>
                              </a:cubicBezTo>
                              <a:lnTo>
                                <a:pt x="0" y="94887"/>
                              </a:lnTo>
                              <a:lnTo>
                                <a:pt x="0" y="85725"/>
                              </a:lnTo>
                              <a:lnTo>
                                <a:pt x="3810" y="87630"/>
                              </a:lnTo>
                              <a:cubicBezTo>
                                <a:pt x="7620" y="87630"/>
                                <a:pt x="11430" y="86361"/>
                                <a:pt x="15240" y="81280"/>
                              </a:cubicBezTo>
                              <a:lnTo>
                                <a:pt x="15240" y="52070"/>
                              </a:lnTo>
                              <a:cubicBezTo>
                                <a:pt x="13970" y="48261"/>
                                <a:pt x="13970" y="45720"/>
                                <a:pt x="12700" y="43180"/>
                              </a:cubicBezTo>
                              <a:cubicBezTo>
                                <a:pt x="11430" y="40640"/>
                                <a:pt x="8890" y="39370"/>
                                <a:pt x="7620" y="38100"/>
                              </a:cubicBezTo>
                              <a:cubicBezTo>
                                <a:pt x="5080" y="36830"/>
                                <a:pt x="2540" y="35561"/>
                                <a:pt x="1270" y="35561"/>
                              </a:cubicBezTo>
                              <a:lnTo>
                                <a:pt x="0" y="36195"/>
                              </a:lnTo>
                              <a:lnTo>
                                <a:pt x="0" y="32059"/>
                              </a:lnTo>
                              <a:lnTo>
                                <a:pt x="1270" y="31750"/>
                              </a:lnTo>
                              <a:cubicBezTo>
                                <a:pt x="6350" y="31750"/>
                                <a:pt x="11430" y="33020"/>
                                <a:pt x="15240" y="36830"/>
                              </a:cubicBezTo>
                              <a:lnTo>
                                <a:pt x="15240" y="25400"/>
                              </a:lnTo>
                              <a:cubicBezTo>
                                <a:pt x="15240" y="19050"/>
                                <a:pt x="13970" y="13970"/>
                                <a:pt x="13970" y="12700"/>
                              </a:cubicBezTo>
                              <a:cubicBezTo>
                                <a:pt x="13970" y="11430"/>
                                <a:pt x="13970" y="10161"/>
                                <a:pt x="12700" y="8890"/>
                              </a:cubicBezTo>
                              <a:cubicBezTo>
                                <a:pt x="12700" y="8890"/>
                                <a:pt x="11430" y="8890"/>
                                <a:pt x="10160" y="8890"/>
                              </a:cubicBezTo>
                              <a:cubicBezTo>
                                <a:pt x="8890" y="8890"/>
                                <a:pt x="7620" y="8890"/>
                                <a:pt x="6350" y="8890"/>
                              </a:cubicBezTo>
                              <a:lnTo>
                                <a:pt x="5080" y="7620"/>
                              </a:lnTo>
                              <a:lnTo>
                                <a:pt x="22860" y="0"/>
                              </a:lnTo>
                              <a:close/>
                            </a:path>
                          </a:pathLst>
                        </a:custGeom>
                        <a:solidFill>
                          <a:srgbClr val="B2B2B2"/>
                        </a:solidFill>
                        <a:ln w="0" cap="flat">
                          <a:noFill/>
                          <a:miter lim="127000"/>
                        </a:ln>
                        <a:effectLst/>
                      </wps:spPr>
                      <wps:bodyPr/>
                    </wps:wsp>
                    <wps:wsp>
                      <wps:cNvPr id="22467" name="Shape 22467"/>
                      <wps:cNvSpPr/>
                      <wps:spPr>
                        <a:xfrm>
                          <a:off x="1847850" y="31750"/>
                          <a:ext cx="67310" cy="62230"/>
                        </a:xfrm>
                        <a:custGeom>
                          <a:avLst/>
                          <a:gdLst/>
                          <a:ahLst/>
                          <a:cxnLst/>
                          <a:rect l="0" t="0" r="0" b="0"/>
                          <a:pathLst>
                            <a:path w="67310" h="62230">
                              <a:moveTo>
                                <a:pt x="17780" y="0"/>
                              </a:moveTo>
                              <a:lnTo>
                                <a:pt x="21590" y="0"/>
                              </a:lnTo>
                              <a:lnTo>
                                <a:pt x="21590" y="11430"/>
                              </a:lnTo>
                              <a:cubicBezTo>
                                <a:pt x="27940" y="3811"/>
                                <a:pt x="35560" y="0"/>
                                <a:pt x="41910" y="0"/>
                              </a:cubicBezTo>
                              <a:cubicBezTo>
                                <a:pt x="44450" y="0"/>
                                <a:pt x="48260" y="0"/>
                                <a:pt x="50800" y="2540"/>
                              </a:cubicBezTo>
                              <a:cubicBezTo>
                                <a:pt x="52070" y="3811"/>
                                <a:pt x="54610" y="6350"/>
                                <a:pt x="55880" y="10161"/>
                              </a:cubicBezTo>
                              <a:cubicBezTo>
                                <a:pt x="57150" y="12700"/>
                                <a:pt x="57150" y="17780"/>
                                <a:pt x="57150" y="22861"/>
                              </a:cubicBezTo>
                              <a:lnTo>
                                <a:pt x="57150" y="48261"/>
                              </a:lnTo>
                              <a:cubicBezTo>
                                <a:pt x="57150" y="53340"/>
                                <a:pt x="58420" y="55880"/>
                                <a:pt x="58420" y="57150"/>
                              </a:cubicBezTo>
                              <a:cubicBezTo>
                                <a:pt x="58420" y="58420"/>
                                <a:pt x="59690" y="58420"/>
                                <a:pt x="60960" y="59690"/>
                              </a:cubicBezTo>
                              <a:cubicBezTo>
                                <a:pt x="62230" y="59690"/>
                                <a:pt x="63500" y="60961"/>
                                <a:pt x="67310" y="60961"/>
                              </a:cubicBezTo>
                              <a:lnTo>
                                <a:pt x="67310" y="62230"/>
                              </a:lnTo>
                              <a:lnTo>
                                <a:pt x="36830" y="62230"/>
                              </a:lnTo>
                              <a:lnTo>
                                <a:pt x="36830" y="60961"/>
                              </a:lnTo>
                              <a:lnTo>
                                <a:pt x="38100" y="60961"/>
                              </a:lnTo>
                              <a:cubicBezTo>
                                <a:pt x="40640" y="60961"/>
                                <a:pt x="43180" y="59690"/>
                                <a:pt x="44450" y="59690"/>
                              </a:cubicBezTo>
                              <a:cubicBezTo>
                                <a:pt x="44450" y="58420"/>
                                <a:pt x="45720" y="57150"/>
                                <a:pt x="45720" y="54611"/>
                              </a:cubicBezTo>
                              <a:cubicBezTo>
                                <a:pt x="46990" y="54611"/>
                                <a:pt x="46990" y="52070"/>
                                <a:pt x="46990" y="48261"/>
                              </a:cubicBezTo>
                              <a:lnTo>
                                <a:pt x="46990" y="22861"/>
                              </a:lnTo>
                              <a:cubicBezTo>
                                <a:pt x="46990" y="17780"/>
                                <a:pt x="45720" y="13970"/>
                                <a:pt x="44450" y="11430"/>
                              </a:cubicBezTo>
                              <a:cubicBezTo>
                                <a:pt x="43180" y="8890"/>
                                <a:pt x="40640" y="7620"/>
                                <a:pt x="36830" y="7620"/>
                              </a:cubicBezTo>
                              <a:cubicBezTo>
                                <a:pt x="31750" y="7620"/>
                                <a:pt x="26670" y="10161"/>
                                <a:pt x="21590" y="16511"/>
                              </a:cubicBezTo>
                              <a:lnTo>
                                <a:pt x="21590" y="48261"/>
                              </a:lnTo>
                              <a:cubicBezTo>
                                <a:pt x="21590" y="53340"/>
                                <a:pt x="21590" y="55880"/>
                                <a:pt x="21590" y="57150"/>
                              </a:cubicBezTo>
                              <a:cubicBezTo>
                                <a:pt x="22860" y="58420"/>
                                <a:pt x="22860" y="58420"/>
                                <a:pt x="24130" y="59690"/>
                              </a:cubicBezTo>
                              <a:cubicBezTo>
                                <a:pt x="25400" y="59690"/>
                                <a:pt x="27940" y="60961"/>
                                <a:pt x="30480" y="60961"/>
                              </a:cubicBezTo>
                              <a:lnTo>
                                <a:pt x="30480" y="62230"/>
                              </a:lnTo>
                              <a:lnTo>
                                <a:pt x="1270" y="62230"/>
                              </a:lnTo>
                              <a:lnTo>
                                <a:pt x="1270" y="60961"/>
                              </a:lnTo>
                              <a:lnTo>
                                <a:pt x="2540" y="60961"/>
                              </a:lnTo>
                              <a:cubicBezTo>
                                <a:pt x="5080" y="60961"/>
                                <a:pt x="7620" y="59690"/>
                                <a:pt x="8890" y="58420"/>
                              </a:cubicBezTo>
                              <a:cubicBezTo>
                                <a:pt x="10160" y="55880"/>
                                <a:pt x="10160" y="53340"/>
                                <a:pt x="10160" y="48261"/>
                              </a:cubicBezTo>
                              <a:lnTo>
                                <a:pt x="10160" y="25400"/>
                              </a:lnTo>
                              <a:cubicBezTo>
                                <a:pt x="10160" y="17780"/>
                                <a:pt x="10160" y="13970"/>
                                <a:pt x="10160" y="11430"/>
                              </a:cubicBezTo>
                              <a:cubicBezTo>
                                <a:pt x="8890" y="10161"/>
                                <a:pt x="8890" y="8890"/>
                                <a:pt x="7620" y="8890"/>
                              </a:cubicBezTo>
                              <a:cubicBezTo>
                                <a:pt x="7620" y="8890"/>
                                <a:pt x="6350" y="7620"/>
                                <a:pt x="5080" y="7620"/>
                              </a:cubicBezTo>
                              <a:cubicBezTo>
                                <a:pt x="3810" y="7620"/>
                                <a:pt x="2540" y="8890"/>
                                <a:pt x="1270" y="8890"/>
                              </a:cubicBezTo>
                              <a:lnTo>
                                <a:pt x="0" y="7620"/>
                              </a:lnTo>
                              <a:lnTo>
                                <a:pt x="17780" y="0"/>
                              </a:lnTo>
                              <a:close/>
                            </a:path>
                          </a:pathLst>
                        </a:custGeom>
                        <a:solidFill>
                          <a:srgbClr val="B2B2B2"/>
                        </a:solidFill>
                        <a:ln w="0" cap="flat">
                          <a:noFill/>
                          <a:miter lim="127000"/>
                        </a:ln>
                        <a:effectLst/>
                      </wps:spPr>
                      <wps:bodyPr/>
                    </wps:wsp>
                    <wps:wsp>
                      <wps:cNvPr id="22468" name="Shape 22468"/>
                      <wps:cNvSpPr/>
                      <wps:spPr>
                        <a:xfrm>
                          <a:off x="871220" y="31750"/>
                          <a:ext cx="67310" cy="62230"/>
                        </a:xfrm>
                        <a:custGeom>
                          <a:avLst/>
                          <a:gdLst/>
                          <a:ahLst/>
                          <a:cxnLst/>
                          <a:rect l="0" t="0" r="0" b="0"/>
                          <a:pathLst>
                            <a:path w="67310" h="62230">
                              <a:moveTo>
                                <a:pt x="19050" y="0"/>
                              </a:moveTo>
                              <a:lnTo>
                                <a:pt x="21590" y="0"/>
                              </a:lnTo>
                              <a:lnTo>
                                <a:pt x="21590" y="11430"/>
                              </a:lnTo>
                              <a:cubicBezTo>
                                <a:pt x="29210" y="3811"/>
                                <a:pt x="35560" y="0"/>
                                <a:pt x="41910" y="0"/>
                              </a:cubicBezTo>
                              <a:cubicBezTo>
                                <a:pt x="45720" y="0"/>
                                <a:pt x="48260" y="0"/>
                                <a:pt x="50800" y="2540"/>
                              </a:cubicBezTo>
                              <a:cubicBezTo>
                                <a:pt x="53340" y="3811"/>
                                <a:pt x="54610" y="6350"/>
                                <a:pt x="55880" y="10161"/>
                              </a:cubicBezTo>
                              <a:cubicBezTo>
                                <a:pt x="57150" y="12700"/>
                                <a:pt x="58420" y="17780"/>
                                <a:pt x="58420" y="22861"/>
                              </a:cubicBezTo>
                              <a:lnTo>
                                <a:pt x="58420" y="48261"/>
                              </a:lnTo>
                              <a:cubicBezTo>
                                <a:pt x="58420" y="53340"/>
                                <a:pt x="58420" y="55880"/>
                                <a:pt x="58420" y="57150"/>
                              </a:cubicBezTo>
                              <a:cubicBezTo>
                                <a:pt x="59690" y="58420"/>
                                <a:pt x="59690" y="58420"/>
                                <a:pt x="60960" y="59690"/>
                              </a:cubicBezTo>
                              <a:cubicBezTo>
                                <a:pt x="62230" y="59690"/>
                                <a:pt x="64770" y="60961"/>
                                <a:pt x="67310" y="60961"/>
                              </a:cubicBezTo>
                              <a:lnTo>
                                <a:pt x="67310" y="62230"/>
                              </a:lnTo>
                              <a:lnTo>
                                <a:pt x="38100" y="62230"/>
                              </a:lnTo>
                              <a:lnTo>
                                <a:pt x="38100" y="60961"/>
                              </a:lnTo>
                              <a:lnTo>
                                <a:pt x="39370" y="60961"/>
                              </a:lnTo>
                              <a:cubicBezTo>
                                <a:pt x="41910" y="60961"/>
                                <a:pt x="43180" y="59690"/>
                                <a:pt x="44450" y="59690"/>
                              </a:cubicBezTo>
                              <a:cubicBezTo>
                                <a:pt x="45720" y="58420"/>
                                <a:pt x="45720" y="57150"/>
                                <a:pt x="46990" y="54611"/>
                              </a:cubicBezTo>
                              <a:cubicBezTo>
                                <a:pt x="46990" y="54611"/>
                                <a:pt x="46990" y="52070"/>
                                <a:pt x="46990" y="48261"/>
                              </a:cubicBezTo>
                              <a:lnTo>
                                <a:pt x="46990" y="22861"/>
                              </a:lnTo>
                              <a:cubicBezTo>
                                <a:pt x="46990" y="17780"/>
                                <a:pt x="45720" y="13970"/>
                                <a:pt x="44450" y="11430"/>
                              </a:cubicBezTo>
                              <a:cubicBezTo>
                                <a:pt x="43180" y="8890"/>
                                <a:pt x="40640" y="7620"/>
                                <a:pt x="36830" y="7620"/>
                              </a:cubicBezTo>
                              <a:cubicBezTo>
                                <a:pt x="31750" y="7620"/>
                                <a:pt x="26670" y="10161"/>
                                <a:pt x="21590" y="16511"/>
                              </a:cubicBezTo>
                              <a:lnTo>
                                <a:pt x="21590" y="48261"/>
                              </a:lnTo>
                              <a:cubicBezTo>
                                <a:pt x="21590" y="53340"/>
                                <a:pt x="21590" y="55880"/>
                                <a:pt x="22860" y="57150"/>
                              </a:cubicBezTo>
                              <a:cubicBezTo>
                                <a:pt x="22860" y="58420"/>
                                <a:pt x="24130" y="58420"/>
                                <a:pt x="24130" y="59690"/>
                              </a:cubicBezTo>
                              <a:cubicBezTo>
                                <a:pt x="25400" y="59690"/>
                                <a:pt x="27940" y="60961"/>
                                <a:pt x="30480" y="60961"/>
                              </a:cubicBezTo>
                              <a:lnTo>
                                <a:pt x="30480" y="62230"/>
                              </a:lnTo>
                              <a:lnTo>
                                <a:pt x="1270" y="62230"/>
                              </a:lnTo>
                              <a:lnTo>
                                <a:pt x="1270" y="60961"/>
                              </a:lnTo>
                              <a:lnTo>
                                <a:pt x="2540" y="60961"/>
                              </a:lnTo>
                              <a:cubicBezTo>
                                <a:pt x="6350" y="60961"/>
                                <a:pt x="7620" y="59690"/>
                                <a:pt x="8890" y="58420"/>
                              </a:cubicBezTo>
                              <a:cubicBezTo>
                                <a:pt x="10160" y="55880"/>
                                <a:pt x="10160" y="5334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469" name="Shape 22469"/>
                      <wps:cNvSpPr/>
                      <wps:spPr>
                        <a:xfrm>
                          <a:off x="129540" y="79375"/>
                          <a:ext cx="27305" cy="15875"/>
                        </a:xfrm>
                        <a:custGeom>
                          <a:avLst/>
                          <a:gdLst/>
                          <a:ahLst/>
                          <a:cxnLst/>
                          <a:rect l="0" t="0" r="0" b="0"/>
                          <a:pathLst>
                            <a:path w="27305" h="15875">
                              <a:moveTo>
                                <a:pt x="27305" y="0"/>
                              </a:moveTo>
                              <a:lnTo>
                                <a:pt x="27305" y="9803"/>
                              </a:lnTo>
                              <a:lnTo>
                                <a:pt x="16351" y="14605"/>
                              </a:lnTo>
                              <a:cubicBezTo>
                                <a:pt x="12382" y="15557"/>
                                <a:pt x="8255" y="15875"/>
                                <a:pt x="3810" y="15875"/>
                              </a:cubicBezTo>
                              <a:lnTo>
                                <a:pt x="0" y="15875"/>
                              </a:lnTo>
                              <a:lnTo>
                                <a:pt x="0" y="14605"/>
                              </a:lnTo>
                              <a:cubicBezTo>
                                <a:pt x="6350" y="14605"/>
                                <a:pt x="11430" y="13336"/>
                                <a:pt x="16510" y="10795"/>
                              </a:cubicBezTo>
                              <a:lnTo>
                                <a:pt x="27305" y="0"/>
                              </a:lnTo>
                              <a:close/>
                            </a:path>
                          </a:pathLst>
                        </a:custGeom>
                        <a:solidFill>
                          <a:srgbClr val="B2B2B2"/>
                        </a:solidFill>
                        <a:ln w="0" cap="flat">
                          <a:noFill/>
                          <a:miter lim="127000"/>
                        </a:ln>
                        <a:effectLst/>
                      </wps:spPr>
                      <wps:bodyPr/>
                    </wps:wsp>
                    <wps:wsp>
                      <wps:cNvPr id="22470" name="Shape 22470"/>
                      <wps:cNvSpPr/>
                      <wps:spPr>
                        <a:xfrm>
                          <a:off x="128270" y="2540"/>
                          <a:ext cx="28575" cy="58420"/>
                        </a:xfrm>
                        <a:custGeom>
                          <a:avLst/>
                          <a:gdLst/>
                          <a:ahLst/>
                          <a:cxnLst/>
                          <a:rect l="0" t="0" r="0" b="0"/>
                          <a:pathLst>
                            <a:path w="28575" h="58420">
                              <a:moveTo>
                                <a:pt x="27940" y="0"/>
                              </a:moveTo>
                              <a:lnTo>
                                <a:pt x="28575" y="125"/>
                              </a:lnTo>
                              <a:lnTo>
                                <a:pt x="28575" y="4898"/>
                              </a:lnTo>
                              <a:lnTo>
                                <a:pt x="26670" y="3810"/>
                              </a:lnTo>
                              <a:cubicBezTo>
                                <a:pt x="22860" y="3810"/>
                                <a:pt x="20320" y="6350"/>
                                <a:pt x="16510" y="10160"/>
                              </a:cubicBezTo>
                              <a:cubicBezTo>
                                <a:pt x="13970" y="12700"/>
                                <a:pt x="12700" y="17780"/>
                                <a:pt x="12700" y="25400"/>
                              </a:cubicBezTo>
                              <a:cubicBezTo>
                                <a:pt x="12700" y="34290"/>
                                <a:pt x="13970" y="41910"/>
                                <a:pt x="19050" y="46990"/>
                              </a:cubicBezTo>
                              <a:lnTo>
                                <a:pt x="28575" y="51753"/>
                              </a:lnTo>
                              <a:lnTo>
                                <a:pt x="28575" y="56515"/>
                              </a:lnTo>
                              <a:lnTo>
                                <a:pt x="22860" y="58420"/>
                              </a:lnTo>
                              <a:cubicBezTo>
                                <a:pt x="16510" y="58420"/>
                                <a:pt x="11430" y="55880"/>
                                <a:pt x="6350" y="50800"/>
                              </a:cubicBezTo>
                              <a:cubicBezTo>
                                <a:pt x="2540" y="46990"/>
                                <a:pt x="0" y="39370"/>
                                <a:pt x="0" y="31750"/>
                              </a:cubicBezTo>
                              <a:cubicBezTo>
                                <a:pt x="0" y="24130"/>
                                <a:pt x="2540" y="17780"/>
                                <a:pt x="6350" y="11430"/>
                              </a:cubicBezTo>
                              <a:cubicBezTo>
                                <a:pt x="12700" y="3810"/>
                                <a:pt x="19050" y="0"/>
                                <a:pt x="27940" y="0"/>
                              </a:cubicBezTo>
                              <a:close/>
                            </a:path>
                          </a:pathLst>
                        </a:custGeom>
                        <a:solidFill>
                          <a:srgbClr val="B2B2B2"/>
                        </a:solidFill>
                        <a:ln w="0" cap="flat">
                          <a:noFill/>
                          <a:miter lim="127000"/>
                        </a:ln>
                        <a:effectLst/>
                      </wps:spPr>
                      <wps:bodyPr/>
                    </wps:wsp>
                    <wps:wsp>
                      <wps:cNvPr id="22471" name="Shape 22471"/>
                      <wps:cNvSpPr/>
                      <wps:spPr>
                        <a:xfrm>
                          <a:off x="156845" y="2665"/>
                          <a:ext cx="28575" cy="86513"/>
                        </a:xfrm>
                        <a:custGeom>
                          <a:avLst/>
                          <a:gdLst/>
                          <a:ahLst/>
                          <a:cxnLst/>
                          <a:rect l="0" t="0" r="0" b="0"/>
                          <a:pathLst>
                            <a:path w="28575" h="86513">
                              <a:moveTo>
                                <a:pt x="0" y="0"/>
                              </a:moveTo>
                              <a:lnTo>
                                <a:pt x="9843" y="1939"/>
                              </a:lnTo>
                              <a:cubicBezTo>
                                <a:pt x="13018" y="3368"/>
                                <a:pt x="15875" y="5590"/>
                                <a:pt x="18415" y="8765"/>
                              </a:cubicBezTo>
                              <a:cubicBezTo>
                                <a:pt x="24765" y="16385"/>
                                <a:pt x="28575" y="25275"/>
                                <a:pt x="28575" y="36706"/>
                              </a:cubicBezTo>
                              <a:cubicBezTo>
                                <a:pt x="28575" y="46865"/>
                                <a:pt x="26035" y="55756"/>
                                <a:pt x="20955" y="64646"/>
                              </a:cubicBezTo>
                              <a:cubicBezTo>
                                <a:pt x="15875" y="73535"/>
                                <a:pt x="9525" y="79885"/>
                                <a:pt x="635" y="86235"/>
                              </a:cubicBezTo>
                              <a:lnTo>
                                <a:pt x="0" y="86513"/>
                              </a:lnTo>
                              <a:lnTo>
                                <a:pt x="0" y="76710"/>
                              </a:lnTo>
                              <a:lnTo>
                                <a:pt x="3175" y="73535"/>
                              </a:lnTo>
                              <a:cubicBezTo>
                                <a:pt x="8255" y="67185"/>
                                <a:pt x="12065" y="59565"/>
                                <a:pt x="13335" y="51946"/>
                              </a:cubicBezTo>
                              <a:lnTo>
                                <a:pt x="0" y="56390"/>
                              </a:lnTo>
                              <a:lnTo>
                                <a:pt x="0" y="51628"/>
                              </a:lnTo>
                              <a:lnTo>
                                <a:pt x="635" y="51946"/>
                              </a:lnTo>
                              <a:cubicBezTo>
                                <a:pt x="1905" y="51946"/>
                                <a:pt x="4445" y="51946"/>
                                <a:pt x="6985" y="50675"/>
                              </a:cubicBezTo>
                              <a:cubicBezTo>
                                <a:pt x="9525" y="49406"/>
                                <a:pt x="12065" y="48135"/>
                                <a:pt x="14605" y="46865"/>
                              </a:cubicBezTo>
                              <a:cubicBezTo>
                                <a:pt x="14605" y="41785"/>
                                <a:pt x="15875" y="36706"/>
                                <a:pt x="15875" y="32896"/>
                              </a:cubicBezTo>
                              <a:cubicBezTo>
                                <a:pt x="15875" y="29085"/>
                                <a:pt x="14605" y="24006"/>
                                <a:pt x="13335" y="18925"/>
                              </a:cubicBezTo>
                              <a:cubicBezTo>
                                <a:pt x="12065" y="15115"/>
                                <a:pt x="9525" y="11306"/>
                                <a:pt x="6985" y="8765"/>
                              </a:cubicBezTo>
                              <a:lnTo>
                                <a:pt x="0" y="4773"/>
                              </a:lnTo>
                              <a:lnTo>
                                <a:pt x="0" y="0"/>
                              </a:lnTo>
                              <a:close/>
                            </a:path>
                          </a:pathLst>
                        </a:custGeom>
                        <a:solidFill>
                          <a:srgbClr val="B2B2B2"/>
                        </a:solidFill>
                        <a:ln w="0" cap="flat">
                          <a:noFill/>
                          <a:miter lim="127000"/>
                        </a:ln>
                        <a:effectLst/>
                      </wps:spPr>
                      <wps:bodyPr/>
                    </wps:wsp>
                    <wps:wsp>
                      <wps:cNvPr id="22472" name="Shape 22472"/>
                      <wps:cNvSpPr/>
                      <wps:spPr>
                        <a:xfrm>
                          <a:off x="4904740" y="12700"/>
                          <a:ext cx="38100" cy="82550"/>
                        </a:xfrm>
                        <a:custGeom>
                          <a:avLst/>
                          <a:gdLst/>
                          <a:ahLst/>
                          <a:cxnLst/>
                          <a:rect l="0" t="0" r="0" b="0"/>
                          <a:pathLst>
                            <a:path w="38100" h="82550">
                              <a:moveTo>
                                <a:pt x="20320" y="0"/>
                              </a:moveTo>
                              <a:lnTo>
                                <a:pt x="21590" y="0"/>
                              </a:lnTo>
                              <a:lnTo>
                                <a:pt x="21590" y="20320"/>
                              </a:lnTo>
                              <a:lnTo>
                                <a:pt x="35560" y="20320"/>
                              </a:lnTo>
                              <a:lnTo>
                                <a:pt x="35560" y="24130"/>
                              </a:lnTo>
                              <a:lnTo>
                                <a:pt x="21590" y="24130"/>
                              </a:lnTo>
                              <a:lnTo>
                                <a:pt x="21590" y="64770"/>
                              </a:lnTo>
                              <a:cubicBezTo>
                                <a:pt x="21590" y="68580"/>
                                <a:pt x="21590" y="72390"/>
                                <a:pt x="22860" y="73661"/>
                              </a:cubicBezTo>
                              <a:cubicBezTo>
                                <a:pt x="24130" y="74930"/>
                                <a:pt x="25400" y="74930"/>
                                <a:pt x="26670" y="74930"/>
                              </a:cubicBezTo>
                              <a:cubicBezTo>
                                <a:pt x="29210" y="74930"/>
                                <a:pt x="30480" y="74930"/>
                                <a:pt x="31750" y="73661"/>
                              </a:cubicBezTo>
                              <a:cubicBezTo>
                                <a:pt x="33020" y="73661"/>
                                <a:pt x="33020" y="72390"/>
                                <a:pt x="34290" y="71120"/>
                              </a:cubicBezTo>
                              <a:lnTo>
                                <a:pt x="38100" y="71120"/>
                              </a:lnTo>
                              <a:cubicBezTo>
                                <a:pt x="35560" y="74930"/>
                                <a:pt x="34290" y="77470"/>
                                <a:pt x="30480" y="80011"/>
                              </a:cubicBezTo>
                              <a:cubicBezTo>
                                <a:pt x="27940" y="82550"/>
                                <a:pt x="25400" y="82550"/>
                                <a:pt x="22860" y="82550"/>
                              </a:cubicBezTo>
                              <a:cubicBezTo>
                                <a:pt x="20320" y="82550"/>
                                <a:pt x="17780" y="82550"/>
                                <a:pt x="16510" y="81280"/>
                              </a:cubicBezTo>
                              <a:cubicBezTo>
                                <a:pt x="13970" y="80011"/>
                                <a:pt x="12700" y="78740"/>
                                <a:pt x="11430" y="76200"/>
                              </a:cubicBezTo>
                              <a:cubicBezTo>
                                <a:pt x="11430" y="73661"/>
                                <a:pt x="10160" y="71120"/>
                                <a:pt x="10160" y="66040"/>
                              </a:cubicBezTo>
                              <a:lnTo>
                                <a:pt x="10160" y="24130"/>
                              </a:lnTo>
                              <a:lnTo>
                                <a:pt x="0" y="24130"/>
                              </a:lnTo>
                              <a:lnTo>
                                <a:pt x="0" y="22861"/>
                              </a:lnTo>
                              <a:cubicBezTo>
                                <a:pt x="2540" y="21590"/>
                                <a:pt x="5080" y="20320"/>
                                <a:pt x="8890" y="17780"/>
                              </a:cubicBezTo>
                              <a:cubicBezTo>
                                <a:pt x="11430" y="15240"/>
                                <a:pt x="13970" y="12700"/>
                                <a:pt x="15240" y="8890"/>
                              </a:cubicBezTo>
                              <a:cubicBezTo>
                                <a:pt x="16510" y="7620"/>
                                <a:pt x="17780" y="5080"/>
                                <a:pt x="20320" y="0"/>
                              </a:cubicBezTo>
                              <a:close/>
                            </a:path>
                          </a:pathLst>
                        </a:custGeom>
                        <a:solidFill>
                          <a:srgbClr val="B2B2B2"/>
                        </a:solidFill>
                        <a:ln w="0" cap="flat">
                          <a:noFill/>
                          <a:miter lim="127000"/>
                        </a:ln>
                        <a:effectLst/>
                      </wps:spPr>
                      <wps:bodyPr/>
                    </wps:wsp>
                    <wps:wsp>
                      <wps:cNvPr id="22473" name="Shape 22473"/>
                      <wps:cNvSpPr/>
                      <wps:spPr>
                        <a:xfrm>
                          <a:off x="4942840" y="12700"/>
                          <a:ext cx="36830" cy="82550"/>
                        </a:xfrm>
                        <a:custGeom>
                          <a:avLst/>
                          <a:gdLst/>
                          <a:ahLst/>
                          <a:cxnLst/>
                          <a:rect l="0" t="0" r="0" b="0"/>
                          <a:pathLst>
                            <a:path w="36830" h="82550">
                              <a:moveTo>
                                <a:pt x="19050" y="0"/>
                              </a:moveTo>
                              <a:lnTo>
                                <a:pt x="20320" y="0"/>
                              </a:lnTo>
                              <a:lnTo>
                                <a:pt x="20320" y="20320"/>
                              </a:lnTo>
                              <a:lnTo>
                                <a:pt x="34290" y="20320"/>
                              </a:lnTo>
                              <a:lnTo>
                                <a:pt x="34290" y="24130"/>
                              </a:lnTo>
                              <a:lnTo>
                                <a:pt x="20320" y="24130"/>
                              </a:lnTo>
                              <a:lnTo>
                                <a:pt x="20320" y="64770"/>
                              </a:lnTo>
                              <a:cubicBezTo>
                                <a:pt x="20320" y="68580"/>
                                <a:pt x="21590" y="72390"/>
                                <a:pt x="22860" y="73661"/>
                              </a:cubicBezTo>
                              <a:cubicBezTo>
                                <a:pt x="22860" y="74930"/>
                                <a:pt x="24130" y="74930"/>
                                <a:pt x="26670" y="74930"/>
                              </a:cubicBezTo>
                              <a:cubicBezTo>
                                <a:pt x="27940" y="74930"/>
                                <a:pt x="29210" y="74930"/>
                                <a:pt x="30480" y="73661"/>
                              </a:cubicBezTo>
                              <a:cubicBezTo>
                                <a:pt x="31750" y="73661"/>
                                <a:pt x="33020" y="72390"/>
                                <a:pt x="33020" y="71120"/>
                              </a:cubicBezTo>
                              <a:lnTo>
                                <a:pt x="36830" y="71120"/>
                              </a:lnTo>
                              <a:cubicBezTo>
                                <a:pt x="35560" y="74930"/>
                                <a:pt x="33020" y="77470"/>
                                <a:pt x="30480" y="80011"/>
                              </a:cubicBezTo>
                              <a:cubicBezTo>
                                <a:pt x="27940" y="82550"/>
                                <a:pt x="24130" y="82550"/>
                                <a:pt x="21590" y="82550"/>
                              </a:cubicBezTo>
                              <a:cubicBezTo>
                                <a:pt x="19050" y="82550"/>
                                <a:pt x="17780" y="82550"/>
                                <a:pt x="15240" y="81280"/>
                              </a:cubicBezTo>
                              <a:cubicBezTo>
                                <a:pt x="13970" y="80011"/>
                                <a:pt x="11430" y="78740"/>
                                <a:pt x="11430" y="76200"/>
                              </a:cubicBezTo>
                              <a:cubicBezTo>
                                <a:pt x="10160" y="73661"/>
                                <a:pt x="10160" y="71120"/>
                                <a:pt x="10160" y="66040"/>
                              </a:cubicBezTo>
                              <a:lnTo>
                                <a:pt x="10160" y="24130"/>
                              </a:lnTo>
                              <a:lnTo>
                                <a:pt x="0" y="24130"/>
                              </a:lnTo>
                              <a:lnTo>
                                <a:pt x="0" y="22861"/>
                              </a:lnTo>
                              <a:cubicBezTo>
                                <a:pt x="2540" y="21590"/>
                                <a:pt x="5080" y="20320"/>
                                <a:pt x="7620" y="17780"/>
                              </a:cubicBezTo>
                              <a:cubicBezTo>
                                <a:pt x="10160" y="15240"/>
                                <a:pt x="12700" y="12700"/>
                                <a:pt x="13970" y="8890"/>
                              </a:cubicBezTo>
                              <a:cubicBezTo>
                                <a:pt x="15240" y="7620"/>
                                <a:pt x="16510" y="5080"/>
                                <a:pt x="19050" y="0"/>
                              </a:cubicBezTo>
                              <a:close/>
                            </a:path>
                          </a:pathLst>
                        </a:custGeom>
                        <a:solidFill>
                          <a:srgbClr val="B2B2B2"/>
                        </a:solidFill>
                        <a:ln w="0" cap="flat">
                          <a:noFill/>
                          <a:miter lim="127000"/>
                        </a:ln>
                        <a:effectLst/>
                      </wps:spPr>
                      <wps:bodyPr/>
                    </wps:wsp>
                    <wps:wsp>
                      <wps:cNvPr id="22474" name="Shape 22474"/>
                      <wps:cNvSpPr/>
                      <wps:spPr>
                        <a:xfrm>
                          <a:off x="944880" y="59303"/>
                          <a:ext cx="22225" cy="35947"/>
                        </a:xfrm>
                        <a:custGeom>
                          <a:avLst/>
                          <a:gdLst/>
                          <a:ahLst/>
                          <a:cxnLst/>
                          <a:rect l="0" t="0" r="0" b="0"/>
                          <a:pathLst>
                            <a:path w="22225" h="35947">
                              <a:moveTo>
                                <a:pt x="22225" y="0"/>
                              </a:moveTo>
                              <a:lnTo>
                                <a:pt x="22225" y="3602"/>
                              </a:lnTo>
                              <a:lnTo>
                                <a:pt x="20320" y="4197"/>
                              </a:lnTo>
                              <a:cubicBezTo>
                                <a:pt x="16510" y="6738"/>
                                <a:pt x="13970" y="9278"/>
                                <a:pt x="12700" y="10547"/>
                              </a:cubicBezTo>
                              <a:cubicBezTo>
                                <a:pt x="11430" y="13088"/>
                                <a:pt x="10160" y="15628"/>
                                <a:pt x="10160" y="18168"/>
                              </a:cubicBezTo>
                              <a:cubicBezTo>
                                <a:pt x="10160" y="20708"/>
                                <a:pt x="11430" y="23247"/>
                                <a:pt x="13970" y="25788"/>
                              </a:cubicBezTo>
                              <a:cubicBezTo>
                                <a:pt x="15240" y="28328"/>
                                <a:pt x="17780" y="28328"/>
                                <a:pt x="20320" y="28328"/>
                              </a:cubicBezTo>
                              <a:lnTo>
                                <a:pt x="22225" y="27927"/>
                              </a:lnTo>
                              <a:lnTo>
                                <a:pt x="22225" y="34297"/>
                              </a:lnTo>
                              <a:lnTo>
                                <a:pt x="21590" y="34678"/>
                              </a:lnTo>
                              <a:cubicBezTo>
                                <a:pt x="20320" y="35947"/>
                                <a:pt x="17780" y="35947"/>
                                <a:pt x="13970" y="35947"/>
                              </a:cubicBezTo>
                              <a:cubicBezTo>
                                <a:pt x="10160" y="35947"/>
                                <a:pt x="6350" y="34678"/>
                                <a:pt x="3810" y="32138"/>
                              </a:cubicBezTo>
                              <a:cubicBezTo>
                                <a:pt x="1270" y="29597"/>
                                <a:pt x="0" y="25788"/>
                                <a:pt x="0" y="20708"/>
                              </a:cubicBezTo>
                              <a:cubicBezTo>
                                <a:pt x="0" y="18168"/>
                                <a:pt x="0" y="15628"/>
                                <a:pt x="1270" y="13088"/>
                              </a:cubicBezTo>
                              <a:cubicBezTo>
                                <a:pt x="3810" y="10547"/>
                                <a:pt x="6350" y="6738"/>
                                <a:pt x="11430" y="4197"/>
                              </a:cubicBezTo>
                              <a:lnTo>
                                <a:pt x="22225" y="0"/>
                              </a:lnTo>
                              <a:close/>
                            </a:path>
                          </a:pathLst>
                        </a:custGeom>
                        <a:solidFill>
                          <a:srgbClr val="B2B2B2"/>
                        </a:solidFill>
                        <a:ln w="0" cap="flat">
                          <a:noFill/>
                          <a:miter lim="127000"/>
                        </a:ln>
                        <a:effectLst/>
                      </wps:spPr>
                      <wps:bodyPr/>
                    </wps:wsp>
                    <wps:wsp>
                      <wps:cNvPr id="22475" name="Shape 22475"/>
                      <wps:cNvSpPr/>
                      <wps:spPr>
                        <a:xfrm>
                          <a:off x="947420" y="32336"/>
                          <a:ext cx="19685" cy="21004"/>
                        </a:xfrm>
                        <a:custGeom>
                          <a:avLst/>
                          <a:gdLst/>
                          <a:ahLst/>
                          <a:cxnLst/>
                          <a:rect l="0" t="0" r="0" b="0"/>
                          <a:pathLst>
                            <a:path w="19685" h="21004">
                              <a:moveTo>
                                <a:pt x="19685" y="0"/>
                              </a:moveTo>
                              <a:lnTo>
                                <a:pt x="19685" y="3436"/>
                              </a:lnTo>
                              <a:lnTo>
                                <a:pt x="12700" y="5764"/>
                              </a:lnTo>
                              <a:cubicBezTo>
                                <a:pt x="11430" y="7034"/>
                                <a:pt x="10160" y="8304"/>
                                <a:pt x="10160" y="10844"/>
                              </a:cubicBezTo>
                              <a:lnTo>
                                <a:pt x="10160" y="14654"/>
                              </a:lnTo>
                              <a:cubicBezTo>
                                <a:pt x="10160" y="17194"/>
                                <a:pt x="10160" y="18464"/>
                                <a:pt x="8890" y="19734"/>
                              </a:cubicBezTo>
                              <a:cubicBezTo>
                                <a:pt x="7620" y="21004"/>
                                <a:pt x="6350" y="21004"/>
                                <a:pt x="5080" y="21004"/>
                              </a:cubicBezTo>
                              <a:cubicBezTo>
                                <a:pt x="3810" y="21004"/>
                                <a:pt x="2540" y="21004"/>
                                <a:pt x="1270" y="19734"/>
                              </a:cubicBezTo>
                              <a:cubicBezTo>
                                <a:pt x="0" y="18464"/>
                                <a:pt x="0" y="15925"/>
                                <a:pt x="0" y="14654"/>
                              </a:cubicBezTo>
                              <a:cubicBezTo>
                                <a:pt x="0" y="10844"/>
                                <a:pt x="1270" y="7034"/>
                                <a:pt x="5080" y="4494"/>
                              </a:cubicBezTo>
                              <a:lnTo>
                                <a:pt x="19685" y="0"/>
                              </a:lnTo>
                              <a:close/>
                            </a:path>
                          </a:pathLst>
                        </a:custGeom>
                        <a:solidFill>
                          <a:srgbClr val="B2B2B2"/>
                        </a:solidFill>
                        <a:ln w="0" cap="flat">
                          <a:noFill/>
                          <a:miter lim="127000"/>
                        </a:ln>
                        <a:effectLst/>
                      </wps:spPr>
                      <wps:bodyPr/>
                    </wps:wsp>
                    <wps:wsp>
                      <wps:cNvPr id="22476" name="Shape 22476"/>
                      <wps:cNvSpPr/>
                      <wps:spPr>
                        <a:xfrm>
                          <a:off x="967105" y="31750"/>
                          <a:ext cx="33655" cy="63500"/>
                        </a:xfrm>
                        <a:custGeom>
                          <a:avLst/>
                          <a:gdLst/>
                          <a:ahLst/>
                          <a:cxnLst/>
                          <a:rect l="0" t="0" r="0" b="0"/>
                          <a:pathLst>
                            <a:path w="33655" h="63500">
                              <a:moveTo>
                                <a:pt x="1905" y="0"/>
                              </a:moveTo>
                              <a:cubicBezTo>
                                <a:pt x="8255" y="0"/>
                                <a:pt x="12065" y="0"/>
                                <a:pt x="15875" y="2540"/>
                              </a:cubicBezTo>
                              <a:cubicBezTo>
                                <a:pt x="18415" y="3811"/>
                                <a:pt x="20955" y="6350"/>
                                <a:pt x="22225" y="8890"/>
                              </a:cubicBezTo>
                              <a:cubicBezTo>
                                <a:pt x="22225" y="11430"/>
                                <a:pt x="23495" y="15240"/>
                                <a:pt x="23495" y="21590"/>
                              </a:cubicBezTo>
                              <a:lnTo>
                                <a:pt x="23495" y="41911"/>
                              </a:lnTo>
                              <a:cubicBezTo>
                                <a:pt x="23495" y="48261"/>
                                <a:pt x="23495" y="52070"/>
                                <a:pt x="23495" y="53340"/>
                              </a:cubicBezTo>
                              <a:cubicBezTo>
                                <a:pt x="23495" y="54611"/>
                                <a:pt x="23495" y="54611"/>
                                <a:pt x="24765" y="55880"/>
                              </a:cubicBezTo>
                              <a:cubicBezTo>
                                <a:pt x="24765" y="55880"/>
                                <a:pt x="26035" y="55880"/>
                                <a:pt x="26035" y="55880"/>
                              </a:cubicBezTo>
                              <a:cubicBezTo>
                                <a:pt x="27305" y="55880"/>
                                <a:pt x="27305" y="55880"/>
                                <a:pt x="27305" y="55880"/>
                              </a:cubicBezTo>
                              <a:cubicBezTo>
                                <a:pt x="28575" y="55880"/>
                                <a:pt x="31115" y="54611"/>
                                <a:pt x="33655" y="52070"/>
                              </a:cubicBezTo>
                              <a:lnTo>
                                <a:pt x="33655" y="54611"/>
                              </a:lnTo>
                              <a:cubicBezTo>
                                <a:pt x="28575" y="60961"/>
                                <a:pt x="23495" y="63500"/>
                                <a:pt x="19685" y="63500"/>
                              </a:cubicBezTo>
                              <a:cubicBezTo>
                                <a:pt x="17145" y="63500"/>
                                <a:pt x="15875" y="63500"/>
                                <a:pt x="14605" y="62230"/>
                              </a:cubicBezTo>
                              <a:cubicBezTo>
                                <a:pt x="13335" y="59690"/>
                                <a:pt x="12065" y="57150"/>
                                <a:pt x="12065" y="54611"/>
                              </a:cubicBezTo>
                              <a:lnTo>
                                <a:pt x="0" y="61850"/>
                              </a:lnTo>
                              <a:lnTo>
                                <a:pt x="0" y="55480"/>
                              </a:lnTo>
                              <a:lnTo>
                                <a:pt x="4128" y="54611"/>
                              </a:lnTo>
                              <a:cubicBezTo>
                                <a:pt x="6350" y="53658"/>
                                <a:pt x="8890" y="52070"/>
                                <a:pt x="12065" y="49530"/>
                              </a:cubicBezTo>
                              <a:lnTo>
                                <a:pt x="12065" y="26670"/>
                              </a:lnTo>
                              <a:cubicBezTo>
                                <a:pt x="8255" y="27941"/>
                                <a:pt x="5398" y="29211"/>
                                <a:pt x="3175" y="30163"/>
                              </a:cubicBezTo>
                              <a:lnTo>
                                <a:pt x="0" y="31155"/>
                              </a:lnTo>
                              <a:lnTo>
                                <a:pt x="0" y="27553"/>
                              </a:lnTo>
                              <a:lnTo>
                                <a:pt x="12065" y="22861"/>
                              </a:lnTo>
                              <a:lnTo>
                                <a:pt x="12065" y="20320"/>
                              </a:lnTo>
                              <a:cubicBezTo>
                                <a:pt x="12065" y="13970"/>
                                <a:pt x="10795" y="10161"/>
                                <a:pt x="9525" y="7620"/>
                              </a:cubicBezTo>
                              <a:cubicBezTo>
                                <a:pt x="6985" y="5080"/>
                                <a:pt x="4445" y="3811"/>
                                <a:pt x="635" y="3811"/>
                              </a:cubicBezTo>
                              <a:lnTo>
                                <a:pt x="0" y="4022"/>
                              </a:lnTo>
                              <a:lnTo>
                                <a:pt x="0" y="586"/>
                              </a:lnTo>
                              <a:lnTo>
                                <a:pt x="1905" y="0"/>
                              </a:lnTo>
                              <a:close/>
                            </a:path>
                          </a:pathLst>
                        </a:custGeom>
                        <a:solidFill>
                          <a:srgbClr val="B2B2B2"/>
                        </a:solidFill>
                        <a:ln w="0" cap="flat">
                          <a:noFill/>
                          <a:miter lim="127000"/>
                        </a:ln>
                        <a:effectLst/>
                      </wps:spPr>
                      <wps:bodyPr/>
                    </wps:wsp>
                    <wps:wsp>
                      <wps:cNvPr id="22477" name="Shape 22477"/>
                      <wps:cNvSpPr/>
                      <wps:spPr>
                        <a:xfrm>
                          <a:off x="5059680" y="80011"/>
                          <a:ext cx="15240" cy="15239"/>
                        </a:xfrm>
                        <a:custGeom>
                          <a:avLst/>
                          <a:gdLst/>
                          <a:ahLst/>
                          <a:cxnLst/>
                          <a:rect l="0" t="0" r="0" b="0"/>
                          <a:pathLst>
                            <a:path w="15240" h="15239">
                              <a:moveTo>
                                <a:pt x="7620" y="0"/>
                              </a:moveTo>
                              <a:cubicBezTo>
                                <a:pt x="8890" y="0"/>
                                <a:pt x="11430" y="1270"/>
                                <a:pt x="12700" y="2539"/>
                              </a:cubicBezTo>
                              <a:cubicBezTo>
                                <a:pt x="13970" y="3810"/>
                                <a:pt x="15240" y="6350"/>
                                <a:pt x="15240" y="7620"/>
                              </a:cubicBezTo>
                              <a:cubicBezTo>
                                <a:pt x="15240" y="10160"/>
                                <a:pt x="13970" y="11430"/>
                                <a:pt x="12700" y="13970"/>
                              </a:cubicBezTo>
                              <a:cubicBezTo>
                                <a:pt x="11430" y="15239"/>
                                <a:pt x="8890" y="15239"/>
                                <a:pt x="7620" y="15239"/>
                              </a:cubicBezTo>
                              <a:cubicBezTo>
                                <a:pt x="5080" y="15239"/>
                                <a:pt x="3810" y="15239"/>
                                <a:pt x="1270" y="13970"/>
                              </a:cubicBezTo>
                              <a:cubicBezTo>
                                <a:pt x="0" y="11430"/>
                                <a:pt x="0" y="10160"/>
                                <a:pt x="0" y="7620"/>
                              </a:cubicBezTo>
                              <a:cubicBezTo>
                                <a:pt x="0" y="6350"/>
                                <a:pt x="0" y="3810"/>
                                <a:pt x="1270" y="2539"/>
                              </a:cubicBezTo>
                              <a:cubicBezTo>
                                <a:pt x="3810" y="1270"/>
                                <a:pt x="5080" y="0"/>
                                <a:pt x="7620" y="0"/>
                              </a:cubicBezTo>
                              <a:close/>
                            </a:path>
                          </a:pathLst>
                        </a:custGeom>
                        <a:solidFill>
                          <a:srgbClr val="B2B2B2"/>
                        </a:solidFill>
                        <a:ln w="0" cap="flat">
                          <a:noFill/>
                          <a:miter lim="127000"/>
                        </a:ln>
                        <a:effectLst/>
                      </wps:spPr>
                      <wps:bodyPr/>
                    </wps:wsp>
                    <wps:wsp>
                      <wps:cNvPr id="22478" name="Shape 22478"/>
                      <wps:cNvSpPr/>
                      <wps:spPr>
                        <a:xfrm>
                          <a:off x="5059680" y="31750"/>
                          <a:ext cx="15240" cy="15240"/>
                        </a:xfrm>
                        <a:custGeom>
                          <a:avLst/>
                          <a:gdLst/>
                          <a:ahLst/>
                          <a:cxnLst/>
                          <a:rect l="0" t="0" r="0" b="0"/>
                          <a:pathLst>
                            <a:path w="15240" h="15240">
                              <a:moveTo>
                                <a:pt x="7620" y="0"/>
                              </a:moveTo>
                              <a:cubicBezTo>
                                <a:pt x="8890" y="0"/>
                                <a:pt x="11430" y="0"/>
                                <a:pt x="12700" y="1270"/>
                              </a:cubicBezTo>
                              <a:cubicBezTo>
                                <a:pt x="13970" y="3811"/>
                                <a:pt x="15240" y="5080"/>
                                <a:pt x="15240" y="7620"/>
                              </a:cubicBezTo>
                              <a:cubicBezTo>
                                <a:pt x="15240" y="8890"/>
                                <a:pt x="13970" y="11430"/>
                                <a:pt x="12700" y="12700"/>
                              </a:cubicBezTo>
                              <a:cubicBezTo>
                                <a:pt x="11430" y="13970"/>
                                <a:pt x="8890" y="15240"/>
                                <a:pt x="7620" y="15240"/>
                              </a:cubicBezTo>
                              <a:cubicBezTo>
                                <a:pt x="5080" y="15240"/>
                                <a:pt x="3810" y="13970"/>
                                <a:pt x="1270" y="12700"/>
                              </a:cubicBezTo>
                              <a:cubicBezTo>
                                <a:pt x="0" y="11430"/>
                                <a:pt x="0" y="8890"/>
                                <a:pt x="0" y="7620"/>
                              </a:cubicBezTo>
                              <a:cubicBezTo>
                                <a:pt x="0" y="5080"/>
                                <a:pt x="0" y="3811"/>
                                <a:pt x="1270" y="1270"/>
                              </a:cubicBezTo>
                              <a:cubicBezTo>
                                <a:pt x="3810" y="0"/>
                                <a:pt x="5080" y="0"/>
                                <a:pt x="7620" y="0"/>
                              </a:cubicBezTo>
                              <a:close/>
                            </a:path>
                          </a:pathLst>
                        </a:custGeom>
                        <a:solidFill>
                          <a:srgbClr val="B2B2B2"/>
                        </a:solidFill>
                        <a:ln w="0" cap="flat">
                          <a:noFill/>
                          <a:miter lim="127000"/>
                        </a:ln>
                        <a:effectLst/>
                      </wps:spPr>
                      <wps:bodyPr/>
                    </wps:wsp>
                    <wps:wsp>
                      <wps:cNvPr id="22479" name="Shape 22479"/>
                      <wps:cNvSpPr/>
                      <wps:spPr>
                        <a:xfrm>
                          <a:off x="5085080" y="0"/>
                          <a:ext cx="38100" cy="95250"/>
                        </a:xfrm>
                        <a:custGeom>
                          <a:avLst/>
                          <a:gdLst/>
                          <a:ahLst/>
                          <a:cxnLst/>
                          <a:rect l="0" t="0" r="0" b="0"/>
                          <a:pathLst>
                            <a:path w="38100" h="95250">
                              <a:moveTo>
                                <a:pt x="33020" y="0"/>
                              </a:moveTo>
                              <a:lnTo>
                                <a:pt x="38100" y="0"/>
                              </a:lnTo>
                              <a:lnTo>
                                <a:pt x="5080" y="95250"/>
                              </a:lnTo>
                              <a:lnTo>
                                <a:pt x="0" y="95250"/>
                              </a:lnTo>
                              <a:lnTo>
                                <a:pt x="33020" y="0"/>
                              </a:lnTo>
                              <a:close/>
                            </a:path>
                          </a:pathLst>
                        </a:custGeom>
                        <a:solidFill>
                          <a:srgbClr val="B2B2B2"/>
                        </a:solidFill>
                        <a:ln w="0" cap="flat">
                          <a:noFill/>
                          <a:miter lim="127000"/>
                        </a:ln>
                        <a:effectLst/>
                      </wps:spPr>
                      <wps:bodyPr/>
                    </wps:wsp>
                    <wps:wsp>
                      <wps:cNvPr id="22480" name="Shape 22480"/>
                      <wps:cNvSpPr/>
                      <wps:spPr>
                        <a:xfrm>
                          <a:off x="5121910" y="0"/>
                          <a:ext cx="38100" cy="95250"/>
                        </a:xfrm>
                        <a:custGeom>
                          <a:avLst/>
                          <a:gdLst/>
                          <a:ahLst/>
                          <a:cxnLst/>
                          <a:rect l="0" t="0" r="0" b="0"/>
                          <a:pathLst>
                            <a:path w="38100" h="95250">
                              <a:moveTo>
                                <a:pt x="33020" y="0"/>
                              </a:moveTo>
                              <a:lnTo>
                                <a:pt x="38100" y="0"/>
                              </a:lnTo>
                              <a:lnTo>
                                <a:pt x="5080" y="95250"/>
                              </a:lnTo>
                              <a:lnTo>
                                <a:pt x="0" y="95250"/>
                              </a:lnTo>
                              <a:lnTo>
                                <a:pt x="33020" y="0"/>
                              </a:lnTo>
                              <a:close/>
                            </a:path>
                          </a:pathLst>
                        </a:custGeom>
                        <a:solidFill>
                          <a:srgbClr val="B2B2B2"/>
                        </a:solidFill>
                        <a:ln w="0" cap="flat">
                          <a:noFill/>
                          <a:miter lim="127000"/>
                        </a:ln>
                        <a:effectLst/>
                      </wps:spPr>
                      <wps:bodyPr/>
                    </wps:wsp>
                    <wps:wsp>
                      <wps:cNvPr id="22481" name="Shape 22481"/>
                      <wps:cNvSpPr/>
                      <wps:spPr>
                        <a:xfrm>
                          <a:off x="5160010" y="33020"/>
                          <a:ext cx="96520" cy="62230"/>
                        </a:xfrm>
                        <a:custGeom>
                          <a:avLst/>
                          <a:gdLst/>
                          <a:ahLst/>
                          <a:cxnLst/>
                          <a:rect l="0" t="0" r="0" b="0"/>
                          <a:pathLst>
                            <a:path w="96520" h="62230">
                              <a:moveTo>
                                <a:pt x="0" y="0"/>
                              </a:moveTo>
                              <a:lnTo>
                                <a:pt x="25400" y="0"/>
                              </a:lnTo>
                              <a:lnTo>
                                <a:pt x="25400" y="1270"/>
                              </a:lnTo>
                              <a:cubicBezTo>
                                <a:pt x="22860" y="2540"/>
                                <a:pt x="21590" y="2540"/>
                                <a:pt x="20320" y="2540"/>
                              </a:cubicBezTo>
                              <a:cubicBezTo>
                                <a:pt x="20320" y="3810"/>
                                <a:pt x="20320" y="5080"/>
                                <a:pt x="20320" y="6350"/>
                              </a:cubicBezTo>
                              <a:cubicBezTo>
                                <a:pt x="20320" y="7620"/>
                                <a:pt x="20320" y="8890"/>
                                <a:pt x="20320" y="11430"/>
                              </a:cubicBezTo>
                              <a:lnTo>
                                <a:pt x="34290" y="45720"/>
                              </a:lnTo>
                              <a:lnTo>
                                <a:pt x="48260" y="16510"/>
                              </a:lnTo>
                              <a:lnTo>
                                <a:pt x="45720" y="8890"/>
                              </a:lnTo>
                              <a:cubicBezTo>
                                <a:pt x="44450" y="6350"/>
                                <a:pt x="43180" y="3810"/>
                                <a:pt x="41910" y="2540"/>
                              </a:cubicBezTo>
                              <a:cubicBezTo>
                                <a:pt x="40640" y="2540"/>
                                <a:pt x="38100" y="2540"/>
                                <a:pt x="35560" y="1270"/>
                              </a:cubicBezTo>
                              <a:lnTo>
                                <a:pt x="35560" y="0"/>
                              </a:lnTo>
                              <a:lnTo>
                                <a:pt x="62230" y="0"/>
                              </a:lnTo>
                              <a:lnTo>
                                <a:pt x="62230" y="1270"/>
                              </a:lnTo>
                              <a:cubicBezTo>
                                <a:pt x="60960" y="2540"/>
                                <a:pt x="58420" y="2540"/>
                                <a:pt x="58420" y="3810"/>
                              </a:cubicBezTo>
                              <a:cubicBezTo>
                                <a:pt x="57150" y="5080"/>
                                <a:pt x="57150" y="6350"/>
                                <a:pt x="57150" y="7620"/>
                              </a:cubicBezTo>
                              <a:cubicBezTo>
                                <a:pt x="57150" y="8890"/>
                                <a:pt x="57150" y="8890"/>
                                <a:pt x="57150" y="10160"/>
                              </a:cubicBezTo>
                              <a:lnTo>
                                <a:pt x="71120" y="44450"/>
                              </a:lnTo>
                              <a:lnTo>
                                <a:pt x="82550" y="11430"/>
                              </a:lnTo>
                              <a:cubicBezTo>
                                <a:pt x="85090" y="8890"/>
                                <a:pt x="85090" y="6350"/>
                                <a:pt x="85090" y="5080"/>
                              </a:cubicBezTo>
                              <a:cubicBezTo>
                                <a:pt x="85090" y="5080"/>
                                <a:pt x="85090" y="3810"/>
                                <a:pt x="83820" y="2540"/>
                              </a:cubicBezTo>
                              <a:cubicBezTo>
                                <a:pt x="82550" y="2540"/>
                                <a:pt x="81280" y="1270"/>
                                <a:pt x="77470" y="1270"/>
                              </a:cubicBezTo>
                              <a:lnTo>
                                <a:pt x="77470" y="0"/>
                              </a:lnTo>
                              <a:lnTo>
                                <a:pt x="96520" y="0"/>
                              </a:lnTo>
                              <a:lnTo>
                                <a:pt x="96520" y="1270"/>
                              </a:lnTo>
                              <a:cubicBezTo>
                                <a:pt x="92710" y="2540"/>
                                <a:pt x="90170" y="5080"/>
                                <a:pt x="87630" y="10160"/>
                              </a:cubicBezTo>
                              <a:lnTo>
                                <a:pt x="69850" y="62230"/>
                              </a:lnTo>
                              <a:lnTo>
                                <a:pt x="67310" y="62230"/>
                              </a:lnTo>
                              <a:lnTo>
                                <a:pt x="50800" y="21590"/>
                              </a:lnTo>
                              <a:lnTo>
                                <a:pt x="30480" y="62230"/>
                              </a:lnTo>
                              <a:lnTo>
                                <a:pt x="29210" y="62230"/>
                              </a:lnTo>
                              <a:lnTo>
                                <a:pt x="8890" y="11430"/>
                              </a:lnTo>
                              <a:cubicBezTo>
                                <a:pt x="7620" y="7620"/>
                                <a:pt x="6350" y="6350"/>
                                <a:pt x="5080" y="5080"/>
                              </a:cubicBezTo>
                              <a:cubicBezTo>
                                <a:pt x="3810" y="3810"/>
                                <a:pt x="2540" y="2540"/>
                                <a:pt x="0" y="1270"/>
                              </a:cubicBezTo>
                              <a:lnTo>
                                <a:pt x="0" y="0"/>
                              </a:lnTo>
                              <a:close/>
                            </a:path>
                          </a:pathLst>
                        </a:custGeom>
                        <a:solidFill>
                          <a:srgbClr val="B2B2B2"/>
                        </a:solidFill>
                        <a:ln w="0" cap="flat">
                          <a:noFill/>
                          <a:miter lim="127000"/>
                        </a:ln>
                        <a:effectLst/>
                      </wps:spPr>
                      <wps:bodyPr/>
                    </wps:wsp>
                    <wps:wsp>
                      <wps:cNvPr id="22482" name="Shape 22482"/>
                      <wps:cNvSpPr/>
                      <wps:spPr>
                        <a:xfrm>
                          <a:off x="680720" y="2540"/>
                          <a:ext cx="81280" cy="92710"/>
                        </a:xfrm>
                        <a:custGeom>
                          <a:avLst/>
                          <a:gdLst/>
                          <a:ahLst/>
                          <a:cxnLst/>
                          <a:rect l="0" t="0" r="0" b="0"/>
                          <a:pathLst>
                            <a:path w="81280" h="92710">
                              <a:moveTo>
                                <a:pt x="45720" y="0"/>
                              </a:moveTo>
                              <a:cubicBezTo>
                                <a:pt x="52070" y="0"/>
                                <a:pt x="58420" y="1270"/>
                                <a:pt x="64770" y="3810"/>
                              </a:cubicBezTo>
                              <a:cubicBezTo>
                                <a:pt x="67310" y="5080"/>
                                <a:pt x="68580" y="5080"/>
                                <a:pt x="69850" y="5080"/>
                              </a:cubicBezTo>
                              <a:cubicBezTo>
                                <a:pt x="69850" y="5080"/>
                                <a:pt x="71120" y="5080"/>
                                <a:pt x="72390" y="3810"/>
                              </a:cubicBezTo>
                              <a:cubicBezTo>
                                <a:pt x="73660" y="3810"/>
                                <a:pt x="74930" y="1270"/>
                                <a:pt x="74930" y="0"/>
                              </a:cubicBezTo>
                              <a:lnTo>
                                <a:pt x="76200" y="0"/>
                              </a:lnTo>
                              <a:lnTo>
                                <a:pt x="78740" y="30480"/>
                              </a:lnTo>
                              <a:lnTo>
                                <a:pt x="76200" y="30480"/>
                              </a:lnTo>
                              <a:cubicBezTo>
                                <a:pt x="73660" y="21590"/>
                                <a:pt x="69850" y="13970"/>
                                <a:pt x="64770" y="10160"/>
                              </a:cubicBezTo>
                              <a:cubicBezTo>
                                <a:pt x="59690" y="6350"/>
                                <a:pt x="53340" y="3810"/>
                                <a:pt x="46990" y="3810"/>
                              </a:cubicBezTo>
                              <a:cubicBezTo>
                                <a:pt x="40640" y="3810"/>
                                <a:pt x="35560" y="6350"/>
                                <a:pt x="30480" y="8890"/>
                              </a:cubicBezTo>
                              <a:cubicBezTo>
                                <a:pt x="26670" y="11430"/>
                                <a:pt x="22860" y="16510"/>
                                <a:pt x="20320" y="22860"/>
                              </a:cubicBezTo>
                              <a:cubicBezTo>
                                <a:pt x="16510" y="30480"/>
                                <a:pt x="15240" y="38100"/>
                                <a:pt x="15240" y="48260"/>
                              </a:cubicBezTo>
                              <a:cubicBezTo>
                                <a:pt x="15240" y="55880"/>
                                <a:pt x="16510" y="63500"/>
                                <a:pt x="19050" y="68580"/>
                              </a:cubicBezTo>
                              <a:cubicBezTo>
                                <a:pt x="21590" y="74930"/>
                                <a:pt x="25400" y="78740"/>
                                <a:pt x="31750" y="82550"/>
                              </a:cubicBezTo>
                              <a:cubicBezTo>
                                <a:pt x="36830" y="85090"/>
                                <a:pt x="41910" y="87630"/>
                                <a:pt x="48260" y="87630"/>
                              </a:cubicBezTo>
                              <a:cubicBezTo>
                                <a:pt x="54610" y="87630"/>
                                <a:pt x="59690" y="86360"/>
                                <a:pt x="63500" y="83820"/>
                              </a:cubicBezTo>
                              <a:cubicBezTo>
                                <a:pt x="68580" y="81280"/>
                                <a:pt x="73660" y="76200"/>
                                <a:pt x="78740" y="69850"/>
                              </a:cubicBezTo>
                              <a:lnTo>
                                <a:pt x="81280" y="69850"/>
                              </a:lnTo>
                              <a:cubicBezTo>
                                <a:pt x="76200" y="78740"/>
                                <a:pt x="71120" y="83820"/>
                                <a:pt x="64770" y="87630"/>
                              </a:cubicBezTo>
                              <a:cubicBezTo>
                                <a:pt x="59690" y="91440"/>
                                <a:pt x="52070" y="92710"/>
                                <a:pt x="44450" y="92710"/>
                              </a:cubicBezTo>
                              <a:cubicBezTo>
                                <a:pt x="29210" y="92710"/>
                                <a:pt x="17780" y="87630"/>
                                <a:pt x="8890" y="76200"/>
                              </a:cubicBezTo>
                              <a:cubicBezTo>
                                <a:pt x="3810" y="68580"/>
                                <a:pt x="0" y="58420"/>
                                <a:pt x="0" y="48260"/>
                              </a:cubicBezTo>
                              <a:cubicBezTo>
                                <a:pt x="0" y="39370"/>
                                <a:pt x="2540" y="30480"/>
                                <a:pt x="6350" y="24130"/>
                              </a:cubicBezTo>
                              <a:cubicBezTo>
                                <a:pt x="10160" y="16510"/>
                                <a:pt x="16510" y="10160"/>
                                <a:pt x="22860" y="6350"/>
                              </a:cubicBezTo>
                              <a:cubicBezTo>
                                <a:pt x="30480" y="2540"/>
                                <a:pt x="38100" y="0"/>
                                <a:pt x="45720" y="0"/>
                              </a:cubicBezTo>
                              <a:close/>
                            </a:path>
                          </a:pathLst>
                        </a:custGeom>
                        <a:solidFill>
                          <a:srgbClr val="B2B2B2"/>
                        </a:solidFill>
                        <a:ln w="0" cap="flat">
                          <a:noFill/>
                          <a:miter lim="127000"/>
                        </a:ln>
                        <a:effectLst/>
                      </wps:spPr>
                      <wps:bodyPr/>
                    </wps:wsp>
                    <wps:wsp>
                      <wps:cNvPr id="22483" name="Shape 22483"/>
                      <wps:cNvSpPr/>
                      <wps:spPr>
                        <a:xfrm>
                          <a:off x="2974340" y="0"/>
                          <a:ext cx="66040" cy="93980"/>
                        </a:xfrm>
                        <a:custGeom>
                          <a:avLst/>
                          <a:gdLst/>
                          <a:ahLst/>
                          <a:cxnLst/>
                          <a:rect l="0" t="0" r="0" b="0"/>
                          <a:pathLst>
                            <a:path w="66040" h="93980">
                              <a:moveTo>
                                <a:pt x="17780" y="0"/>
                              </a:moveTo>
                              <a:lnTo>
                                <a:pt x="20320" y="0"/>
                              </a:lnTo>
                              <a:lnTo>
                                <a:pt x="20320" y="43180"/>
                              </a:lnTo>
                              <a:cubicBezTo>
                                <a:pt x="25400" y="38100"/>
                                <a:pt x="29210" y="35561"/>
                                <a:pt x="33020" y="33020"/>
                              </a:cubicBezTo>
                              <a:cubicBezTo>
                                <a:pt x="35560" y="31750"/>
                                <a:pt x="38100" y="31750"/>
                                <a:pt x="40640" y="31750"/>
                              </a:cubicBezTo>
                              <a:cubicBezTo>
                                <a:pt x="44450" y="31750"/>
                                <a:pt x="48260" y="31750"/>
                                <a:pt x="50800" y="34290"/>
                              </a:cubicBezTo>
                              <a:cubicBezTo>
                                <a:pt x="53340" y="36830"/>
                                <a:pt x="54610" y="39370"/>
                                <a:pt x="55880" y="43180"/>
                              </a:cubicBezTo>
                              <a:cubicBezTo>
                                <a:pt x="57150" y="45720"/>
                                <a:pt x="57150" y="50800"/>
                                <a:pt x="57150" y="58420"/>
                              </a:cubicBezTo>
                              <a:lnTo>
                                <a:pt x="57150" y="80011"/>
                              </a:lnTo>
                              <a:cubicBezTo>
                                <a:pt x="57150" y="85090"/>
                                <a:pt x="57150" y="87630"/>
                                <a:pt x="58420" y="88900"/>
                              </a:cubicBezTo>
                              <a:cubicBezTo>
                                <a:pt x="58420" y="90170"/>
                                <a:pt x="59690" y="90170"/>
                                <a:pt x="60960" y="91440"/>
                              </a:cubicBezTo>
                              <a:cubicBezTo>
                                <a:pt x="60960" y="91440"/>
                                <a:pt x="63500" y="92711"/>
                                <a:pt x="66040" y="92711"/>
                              </a:cubicBezTo>
                              <a:lnTo>
                                <a:pt x="66040" y="93980"/>
                              </a:lnTo>
                              <a:lnTo>
                                <a:pt x="36830" y="93980"/>
                              </a:lnTo>
                              <a:lnTo>
                                <a:pt x="36830" y="92711"/>
                              </a:lnTo>
                              <a:lnTo>
                                <a:pt x="38100" y="92711"/>
                              </a:lnTo>
                              <a:cubicBezTo>
                                <a:pt x="40640" y="92711"/>
                                <a:pt x="43180" y="91440"/>
                                <a:pt x="43180" y="91440"/>
                              </a:cubicBezTo>
                              <a:cubicBezTo>
                                <a:pt x="44450" y="90170"/>
                                <a:pt x="45720" y="88900"/>
                                <a:pt x="45720" y="86361"/>
                              </a:cubicBezTo>
                              <a:cubicBezTo>
                                <a:pt x="45720" y="86361"/>
                                <a:pt x="45720" y="83820"/>
                                <a:pt x="45720" y="80011"/>
                              </a:cubicBezTo>
                              <a:lnTo>
                                <a:pt x="45720" y="58420"/>
                              </a:lnTo>
                              <a:cubicBezTo>
                                <a:pt x="45720" y="52070"/>
                                <a:pt x="45720" y="46990"/>
                                <a:pt x="44450" y="45720"/>
                              </a:cubicBezTo>
                              <a:cubicBezTo>
                                <a:pt x="44450" y="43180"/>
                                <a:pt x="43180" y="41911"/>
                                <a:pt x="41910" y="40640"/>
                              </a:cubicBezTo>
                              <a:cubicBezTo>
                                <a:pt x="40640" y="39370"/>
                                <a:pt x="38100" y="39370"/>
                                <a:pt x="35560" y="39370"/>
                              </a:cubicBezTo>
                              <a:cubicBezTo>
                                <a:pt x="34290" y="39370"/>
                                <a:pt x="31750" y="39370"/>
                                <a:pt x="29210" y="40640"/>
                              </a:cubicBezTo>
                              <a:cubicBezTo>
                                <a:pt x="26670" y="41911"/>
                                <a:pt x="24130" y="44450"/>
                                <a:pt x="20320" y="48261"/>
                              </a:cubicBezTo>
                              <a:lnTo>
                                <a:pt x="20320" y="80011"/>
                              </a:lnTo>
                              <a:cubicBezTo>
                                <a:pt x="20320" y="85090"/>
                                <a:pt x="20320" y="87630"/>
                                <a:pt x="21590" y="88900"/>
                              </a:cubicBezTo>
                              <a:cubicBezTo>
                                <a:pt x="21590" y="90170"/>
                                <a:pt x="22860" y="90170"/>
                                <a:pt x="24130" y="91440"/>
                              </a:cubicBezTo>
                              <a:cubicBezTo>
                                <a:pt x="25400" y="91440"/>
                                <a:pt x="26670" y="92711"/>
                                <a:pt x="30480" y="92711"/>
                              </a:cubicBezTo>
                              <a:lnTo>
                                <a:pt x="30480" y="93980"/>
                              </a:lnTo>
                              <a:lnTo>
                                <a:pt x="0" y="93980"/>
                              </a:lnTo>
                              <a:lnTo>
                                <a:pt x="0" y="92711"/>
                              </a:lnTo>
                              <a:cubicBezTo>
                                <a:pt x="2540" y="92711"/>
                                <a:pt x="5080" y="91440"/>
                                <a:pt x="6350" y="91440"/>
                              </a:cubicBezTo>
                              <a:cubicBezTo>
                                <a:pt x="7620" y="90170"/>
                                <a:pt x="8890" y="90170"/>
                                <a:pt x="8890" y="88900"/>
                              </a:cubicBezTo>
                              <a:cubicBezTo>
                                <a:pt x="8890" y="87630"/>
                                <a:pt x="10160" y="83820"/>
                                <a:pt x="10160" y="80011"/>
                              </a:cubicBezTo>
                              <a:lnTo>
                                <a:pt x="10160" y="25400"/>
                              </a:lnTo>
                              <a:cubicBezTo>
                                <a:pt x="10160" y="19050"/>
                                <a:pt x="10160" y="13970"/>
                                <a:pt x="8890" y="12700"/>
                              </a:cubicBezTo>
                              <a:cubicBezTo>
                                <a:pt x="8890" y="11430"/>
                                <a:pt x="8890" y="10161"/>
                                <a:pt x="7620" y="8890"/>
                              </a:cubicBezTo>
                              <a:cubicBezTo>
                                <a:pt x="7620" y="8890"/>
                                <a:pt x="6350" y="8890"/>
                                <a:pt x="5080" y="8890"/>
                              </a:cubicBezTo>
                              <a:cubicBezTo>
                                <a:pt x="3810" y="8890"/>
                                <a:pt x="2540" y="8890"/>
                                <a:pt x="0" y="8890"/>
                              </a:cubicBezTo>
                              <a:lnTo>
                                <a:pt x="0" y="7620"/>
                              </a:lnTo>
                              <a:lnTo>
                                <a:pt x="17780" y="0"/>
                              </a:lnTo>
                              <a:close/>
                            </a:path>
                          </a:pathLst>
                        </a:custGeom>
                        <a:solidFill>
                          <a:srgbClr val="B2B2B2"/>
                        </a:solidFill>
                        <a:ln w="0" cap="flat">
                          <a:noFill/>
                          <a:miter lim="127000"/>
                        </a:ln>
                        <a:effectLst/>
                      </wps:spPr>
                      <wps:bodyPr/>
                    </wps:wsp>
                    <wps:wsp>
                      <wps:cNvPr id="22484" name="Shape 22484"/>
                      <wps:cNvSpPr/>
                      <wps:spPr>
                        <a:xfrm>
                          <a:off x="5463540" y="80011"/>
                          <a:ext cx="15240" cy="15239"/>
                        </a:xfrm>
                        <a:custGeom>
                          <a:avLst/>
                          <a:gdLst/>
                          <a:ahLst/>
                          <a:cxnLst/>
                          <a:rect l="0" t="0" r="0" b="0"/>
                          <a:pathLst>
                            <a:path w="15240" h="15239">
                              <a:moveTo>
                                <a:pt x="7620" y="0"/>
                              </a:moveTo>
                              <a:cubicBezTo>
                                <a:pt x="8890" y="0"/>
                                <a:pt x="11430" y="1270"/>
                                <a:pt x="12700" y="2539"/>
                              </a:cubicBezTo>
                              <a:cubicBezTo>
                                <a:pt x="13970" y="3810"/>
                                <a:pt x="15240" y="6350"/>
                                <a:pt x="15240" y="7620"/>
                              </a:cubicBezTo>
                              <a:cubicBezTo>
                                <a:pt x="15240" y="10160"/>
                                <a:pt x="13970" y="11430"/>
                                <a:pt x="12700" y="13970"/>
                              </a:cubicBezTo>
                              <a:cubicBezTo>
                                <a:pt x="11430" y="15239"/>
                                <a:pt x="8890" y="15239"/>
                                <a:pt x="7620" y="15239"/>
                              </a:cubicBezTo>
                              <a:cubicBezTo>
                                <a:pt x="5080" y="15239"/>
                                <a:pt x="3810" y="15239"/>
                                <a:pt x="1270" y="13970"/>
                              </a:cubicBezTo>
                              <a:cubicBezTo>
                                <a:pt x="0" y="11430"/>
                                <a:pt x="0" y="10160"/>
                                <a:pt x="0" y="7620"/>
                              </a:cubicBezTo>
                              <a:cubicBezTo>
                                <a:pt x="0" y="6350"/>
                                <a:pt x="0" y="3810"/>
                                <a:pt x="1270" y="2539"/>
                              </a:cubicBezTo>
                              <a:cubicBezTo>
                                <a:pt x="3810" y="1270"/>
                                <a:pt x="5080" y="0"/>
                                <a:pt x="7620" y="0"/>
                              </a:cubicBezTo>
                              <a:close/>
                            </a:path>
                          </a:pathLst>
                        </a:custGeom>
                        <a:solidFill>
                          <a:srgbClr val="B2B2B2"/>
                        </a:solidFill>
                        <a:ln w="0" cap="flat">
                          <a:noFill/>
                          <a:miter lim="127000"/>
                        </a:ln>
                        <a:effectLst/>
                      </wps:spPr>
                      <wps:bodyPr/>
                    </wps:wsp>
                    <wps:wsp>
                      <wps:cNvPr id="22485" name="Shape 22485"/>
                      <wps:cNvSpPr/>
                      <wps:spPr>
                        <a:xfrm>
                          <a:off x="3351530" y="31750"/>
                          <a:ext cx="29210" cy="63500"/>
                        </a:xfrm>
                        <a:custGeom>
                          <a:avLst/>
                          <a:gdLst/>
                          <a:ahLst/>
                          <a:cxnLst/>
                          <a:rect l="0" t="0" r="0" b="0"/>
                          <a:pathLst>
                            <a:path w="29210" h="63500">
                              <a:moveTo>
                                <a:pt x="29210" y="0"/>
                              </a:moveTo>
                              <a:lnTo>
                                <a:pt x="29210" y="5080"/>
                              </a:lnTo>
                              <a:lnTo>
                                <a:pt x="26670" y="3811"/>
                              </a:lnTo>
                              <a:cubicBezTo>
                                <a:pt x="25400" y="3811"/>
                                <a:pt x="22860" y="5080"/>
                                <a:pt x="20320" y="6350"/>
                              </a:cubicBezTo>
                              <a:cubicBezTo>
                                <a:pt x="17780" y="7620"/>
                                <a:pt x="16510" y="10161"/>
                                <a:pt x="15240" y="13970"/>
                              </a:cubicBezTo>
                              <a:cubicBezTo>
                                <a:pt x="13970" y="16511"/>
                                <a:pt x="12700" y="21590"/>
                                <a:pt x="12700" y="26670"/>
                              </a:cubicBezTo>
                              <a:cubicBezTo>
                                <a:pt x="12700" y="35561"/>
                                <a:pt x="13970" y="43180"/>
                                <a:pt x="17780" y="49530"/>
                              </a:cubicBezTo>
                              <a:cubicBezTo>
                                <a:pt x="19685" y="52705"/>
                                <a:pt x="21590" y="55245"/>
                                <a:pt x="23813" y="56992"/>
                              </a:cubicBezTo>
                              <a:lnTo>
                                <a:pt x="29210" y="58827"/>
                              </a:lnTo>
                              <a:lnTo>
                                <a:pt x="29210" y="63182"/>
                              </a:lnTo>
                              <a:lnTo>
                                <a:pt x="27940" y="63500"/>
                              </a:lnTo>
                              <a:cubicBezTo>
                                <a:pt x="19050" y="63500"/>
                                <a:pt x="12700" y="59690"/>
                                <a:pt x="6350" y="53340"/>
                              </a:cubicBezTo>
                              <a:cubicBezTo>
                                <a:pt x="2540" y="46990"/>
                                <a:pt x="0" y="39370"/>
                                <a:pt x="0" y="31750"/>
                              </a:cubicBezTo>
                              <a:cubicBezTo>
                                <a:pt x="0" y="26670"/>
                                <a:pt x="1270" y="21590"/>
                                <a:pt x="3810" y="15240"/>
                              </a:cubicBezTo>
                              <a:cubicBezTo>
                                <a:pt x="6350" y="10161"/>
                                <a:pt x="10160" y="6350"/>
                                <a:pt x="15240" y="3811"/>
                              </a:cubicBezTo>
                              <a:cubicBezTo>
                                <a:pt x="19050" y="1270"/>
                                <a:pt x="24130" y="0"/>
                                <a:pt x="29210" y="0"/>
                              </a:cubicBezTo>
                              <a:close/>
                            </a:path>
                          </a:pathLst>
                        </a:custGeom>
                        <a:solidFill>
                          <a:srgbClr val="B2B2B2"/>
                        </a:solidFill>
                        <a:ln w="0" cap="flat">
                          <a:noFill/>
                          <a:miter lim="127000"/>
                        </a:ln>
                        <a:effectLst/>
                      </wps:spPr>
                      <wps:bodyPr/>
                    </wps:wsp>
                    <wps:wsp>
                      <wps:cNvPr id="22486" name="Shape 22486"/>
                      <wps:cNvSpPr/>
                      <wps:spPr>
                        <a:xfrm>
                          <a:off x="3380740" y="31750"/>
                          <a:ext cx="29210" cy="63182"/>
                        </a:xfrm>
                        <a:custGeom>
                          <a:avLst/>
                          <a:gdLst/>
                          <a:ahLst/>
                          <a:cxnLst/>
                          <a:rect l="0" t="0" r="0" b="0"/>
                          <a:pathLst>
                            <a:path w="29210" h="63182">
                              <a:moveTo>
                                <a:pt x="0" y="0"/>
                              </a:moveTo>
                              <a:cubicBezTo>
                                <a:pt x="8890" y="0"/>
                                <a:pt x="16510" y="2540"/>
                                <a:pt x="21590" y="10161"/>
                              </a:cubicBezTo>
                              <a:cubicBezTo>
                                <a:pt x="26670" y="16511"/>
                                <a:pt x="29210" y="22861"/>
                                <a:pt x="29210" y="30480"/>
                              </a:cubicBezTo>
                              <a:cubicBezTo>
                                <a:pt x="29210" y="35561"/>
                                <a:pt x="27940" y="41911"/>
                                <a:pt x="25400" y="46990"/>
                              </a:cubicBezTo>
                              <a:cubicBezTo>
                                <a:pt x="22860" y="52070"/>
                                <a:pt x="19050" y="57150"/>
                                <a:pt x="13970" y="59690"/>
                              </a:cubicBezTo>
                              <a:lnTo>
                                <a:pt x="0" y="63182"/>
                              </a:lnTo>
                              <a:lnTo>
                                <a:pt x="0" y="58827"/>
                              </a:lnTo>
                              <a:lnTo>
                                <a:pt x="2540" y="59690"/>
                              </a:lnTo>
                              <a:cubicBezTo>
                                <a:pt x="6350" y="59690"/>
                                <a:pt x="10160" y="58420"/>
                                <a:pt x="12700" y="54611"/>
                              </a:cubicBezTo>
                              <a:cubicBezTo>
                                <a:pt x="15240" y="50800"/>
                                <a:pt x="16510" y="44450"/>
                                <a:pt x="16510" y="35561"/>
                              </a:cubicBezTo>
                              <a:cubicBezTo>
                                <a:pt x="16510" y="25400"/>
                                <a:pt x="13970" y="16511"/>
                                <a:pt x="10160" y="10161"/>
                              </a:cubicBezTo>
                              <a:lnTo>
                                <a:pt x="0" y="5080"/>
                              </a:lnTo>
                              <a:lnTo>
                                <a:pt x="0" y="0"/>
                              </a:lnTo>
                              <a:close/>
                            </a:path>
                          </a:pathLst>
                        </a:custGeom>
                        <a:solidFill>
                          <a:srgbClr val="B2B2B2"/>
                        </a:solidFill>
                        <a:ln w="0" cap="flat">
                          <a:noFill/>
                          <a:miter lim="127000"/>
                        </a:ln>
                        <a:effectLst/>
                      </wps:spPr>
                      <wps:bodyPr/>
                    </wps:wsp>
                    <wps:wsp>
                      <wps:cNvPr id="22487" name="Shape 22487"/>
                      <wps:cNvSpPr/>
                      <wps:spPr>
                        <a:xfrm>
                          <a:off x="5547360" y="31750"/>
                          <a:ext cx="67310" cy="62230"/>
                        </a:xfrm>
                        <a:custGeom>
                          <a:avLst/>
                          <a:gdLst/>
                          <a:ahLst/>
                          <a:cxnLst/>
                          <a:rect l="0" t="0" r="0" b="0"/>
                          <a:pathLst>
                            <a:path w="67310" h="62230">
                              <a:moveTo>
                                <a:pt x="19050" y="0"/>
                              </a:moveTo>
                              <a:lnTo>
                                <a:pt x="21590" y="0"/>
                              </a:lnTo>
                              <a:lnTo>
                                <a:pt x="21590" y="11430"/>
                              </a:lnTo>
                              <a:cubicBezTo>
                                <a:pt x="29210" y="3811"/>
                                <a:pt x="35560" y="0"/>
                                <a:pt x="41910" y="0"/>
                              </a:cubicBezTo>
                              <a:cubicBezTo>
                                <a:pt x="45720" y="0"/>
                                <a:pt x="48260" y="0"/>
                                <a:pt x="50800" y="2540"/>
                              </a:cubicBezTo>
                              <a:cubicBezTo>
                                <a:pt x="53340" y="3811"/>
                                <a:pt x="54610" y="6350"/>
                                <a:pt x="55880" y="10161"/>
                              </a:cubicBezTo>
                              <a:cubicBezTo>
                                <a:pt x="57150" y="12700"/>
                                <a:pt x="58420" y="17780"/>
                                <a:pt x="58420" y="22861"/>
                              </a:cubicBezTo>
                              <a:lnTo>
                                <a:pt x="58420" y="48261"/>
                              </a:lnTo>
                              <a:cubicBezTo>
                                <a:pt x="58420" y="53340"/>
                                <a:pt x="58420" y="55880"/>
                                <a:pt x="58420" y="57150"/>
                              </a:cubicBezTo>
                              <a:cubicBezTo>
                                <a:pt x="59690" y="58420"/>
                                <a:pt x="59690" y="58420"/>
                                <a:pt x="60960" y="59690"/>
                              </a:cubicBezTo>
                              <a:cubicBezTo>
                                <a:pt x="62230" y="59690"/>
                                <a:pt x="64770" y="60961"/>
                                <a:pt x="67310" y="60961"/>
                              </a:cubicBezTo>
                              <a:lnTo>
                                <a:pt x="67310" y="62230"/>
                              </a:lnTo>
                              <a:lnTo>
                                <a:pt x="38100" y="62230"/>
                              </a:lnTo>
                              <a:lnTo>
                                <a:pt x="38100" y="60961"/>
                              </a:lnTo>
                              <a:lnTo>
                                <a:pt x="39370" y="60961"/>
                              </a:lnTo>
                              <a:cubicBezTo>
                                <a:pt x="41910" y="60961"/>
                                <a:pt x="43180" y="59690"/>
                                <a:pt x="44450" y="59690"/>
                              </a:cubicBezTo>
                              <a:cubicBezTo>
                                <a:pt x="45720" y="58420"/>
                                <a:pt x="45720" y="57150"/>
                                <a:pt x="46990" y="54611"/>
                              </a:cubicBezTo>
                              <a:cubicBezTo>
                                <a:pt x="46990" y="54611"/>
                                <a:pt x="46990" y="52070"/>
                                <a:pt x="46990" y="48261"/>
                              </a:cubicBezTo>
                              <a:lnTo>
                                <a:pt x="46990" y="22861"/>
                              </a:lnTo>
                              <a:cubicBezTo>
                                <a:pt x="46990" y="17780"/>
                                <a:pt x="45720" y="13970"/>
                                <a:pt x="44450" y="11430"/>
                              </a:cubicBezTo>
                              <a:cubicBezTo>
                                <a:pt x="43180" y="8890"/>
                                <a:pt x="40640" y="7620"/>
                                <a:pt x="36830" y="7620"/>
                              </a:cubicBezTo>
                              <a:cubicBezTo>
                                <a:pt x="31750" y="7620"/>
                                <a:pt x="26670" y="10161"/>
                                <a:pt x="21590" y="16511"/>
                              </a:cubicBezTo>
                              <a:lnTo>
                                <a:pt x="21590" y="48261"/>
                              </a:lnTo>
                              <a:cubicBezTo>
                                <a:pt x="21590" y="53340"/>
                                <a:pt x="21590" y="55880"/>
                                <a:pt x="22860" y="57150"/>
                              </a:cubicBezTo>
                              <a:cubicBezTo>
                                <a:pt x="22860" y="58420"/>
                                <a:pt x="24130" y="58420"/>
                                <a:pt x="24130" y="59690"/>
                              </a:cubicBezTo>
                              <a:cubicBezTo>
                                <a:pt x="25400" y="59690"/>
                                <a:pt x="27940" y="60961"/>
                                <a:pt x="30480" y="60961"/>
                              </a:cubicBezTo>
                              <a:lnTo>
                                <a:pt x="30480" y="62230"/>
                              </a:lnTo>
                              <a:lnTo>
                                <a:pt x="1270" y="62230"/>
                              </a:lnTo>
                              <a:lnTo>
                                <a:pt x="1270" y="60961"/>
                              </a:lnTo>
                              <a:lnTo>
                                <a:pt x="2540" y="60961"/>
                              </a:lnTo>
                              <a:cubicBezTo>
                                <a:pt x="6350" y="60961"/>
                                <a:pt x="7620" y="59690"/>
                                <a:pt x="8890" y="58420"/>
                              </a:cubicBezTo>
                              <a:cubicBezTo>
                                <a:pt x="10160" y="55880"/>
                                <a:pt x="10160" y="5334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488" name="Shape 22488"/>
                      <wps:cNvSpPr/>
                      <wps:spPr>
                        <a:xfrm>
                          <a:off x="5636260" y="33020"/>
                          <a:ext cx="46990" cy="60960"/>
                        </a:xfrm>
                        <a:custGeom>
                          <a:avLst/>
                          <a:gdLst/>
                          <a:ahLst/>
                          <a:cxnLst/>
                          <a:rect l="0" t="0" r="0" b="0"/>
                          <a:pathLst>
                            <a:path w="46990" h="60960">
                              <a:moveTo>
                                <a:pt x="17780" y="0"/>
                              </a:moveTo>
                              <a:lnTo>
                                <a:pt x="44450" y="0"/>
                              </a:lnTo>
                              <a:lnTo>
                                <a:pt x="44450" y="1270"/>
                              </a:lnTo>
                              <a:cubicBezTo>
                                <a:pt x="40640" y="1270"/>
                                <a:pt x="38100" y="2540"/>
                                <a:pt x="35560" y="3810"/>
                              </a:cubicBezTo>
                              <a:cubicBezTo>
                                <a:pt x="33020" y="5080"/>
                                <a:pt x="30480" y="6350"/>
                                <a:pt x="27940" y="8890"/>
                              </a:cubicBezTo>
                              <a:lnTo>
                                <a:pt x="11430" y="22860"/>
                              </a:lnTo>
                              <a:lnTo>
                                <a:pt x="27940" y="43180"/>
                              </a:lnTo>
                              <a:cubicBezTo>
                                <a:pt x="31750" y="48260"/>
                                <a:pt x="35560" y="52070"/>
                                <a:pt x="36830" y="53340"/>
                              </a:cubicBezTo>
                              <a:cubicBezTo>
                                <a:pt x="38100" y="55880"/>
                                <a:pt x="40640" y="57150"/>
                                <a:pt x="41910" y="57150"/>
                              </a:cubicBezTo>
                              <a:cubicBezTo>
                                <a:pt x="41910" y="57150"/>
                                <a:pt x="44450" y="57150"/>
                                <a:pt x="46990" y="57150"/>
                              </a:cubicBezTo>
                              <a:lnTo>
                                <a:pt x="46990" y="60960"/>
                              </a:lnTo>
                              <a:lnTo>
                                <a:pt x="17780" y="60960"/>
                              </a:lnTo>
                              <a:lnTo>
                                <a:pt x="17780" y="59690"/>
                              </a:lnTo>
                              <a:cubicBezTo>
                                <a:pt x="20320" y="59690"/>
                                <a:pt x="21590" y="58420"/>
                                <a:pt x="21590" y="58420"/>
                              </a:cubicBezTo>
                              <a:cubicBezTo>
                                <a:pt x="22860" y="58420"/>
                                <a:pt x="22860" y="57150"/>
                                <a:pt x="22860" y="55880"/>
                              </a:cubicBezTo>
                              <a:cubicBezTo>
                                <a:pt x="22860" y="54610"/>
                                <a:pt x="21590" y="53340"/>
                                <a:pt x="20320" y="50800"/>
                              </a:cubicBezTo>
                              <a:lnTo>
                                <a:pt x="0" y="26670"/>
                              </a:lnTo>
                              <a:lnTo>
                                <a:pt x="16510" y="12700"/>
                              </a:lnTo>
                              <a:cubicBezTo>
                                <a:pt x="20320" y="10160"/>
                                <a:pt x="21590" y="7620"/>
                                <a:pt x="22860" y="6350"/>
                              </a:cubicBezTo>
                              <a:cubicBezTo>
                                <a:pt x="22860" y="6350"/>
                                <a:pt x="22860" y="6350"/>
                                <a:pt x="22860" y="5080"/>
                              </a:cubicBezTo>
                              <a:cubicBezTo>
                                <a:pt x="22860" y="3810"/>
                                <a:pt x="22860" y="3810"/>
                                <a:pt x="21590" y="2540"/>
                              </a:cubicBezTo>
                              <a:cubicBezTo>
                                <a:pt x="21590" y="2540"/>
                                <a:pt x="20320" y="1270"/>
                                <a:pt x="17780" y="1270"/>
                              </a:cubicBezTo>
                              <a:lnTo>
                                <a:pt x="17780" y="0"/>
                              </a:lnTo>
                              <a:close/>
                            </a:path>
                          </a:pathLst>
                        </a:custGeom>
                        <a:solidFill>
                          <a:srgbClr val="B2B2B2"/>
                        </a:solidFill>
                        <a:ln w="0" cap="flat">
                          <a:noFill/>
                          <a:miter lim="127000"/>
                        </a:ln>
                        <a:effectLst/>
                      </wps:spPr>
                      <wps:bodyPr/>
                    </wps:wsp>
                    <wps:wsp>
                      <wps:cNvPr id="22489" name="Shape 22489"/>
                      <wps:cNvSpPr/>
                      <wps:spPr>
                        <a:xfrm>
                          <a:off x="5615940" y="0"/>
                          <a:ext cx="30480" cy="93980"/>
                        </a:xfrm>
                        <a:custGeom>
                          <a:avLst/>
                          <a:gdLst/>
                          <a:ahLst/>
                          <a:cxnLst/>
                          <a:rect l="0" t="0" r="0" b="0"/>
                          <a:pathLst>
                            <a:path w="30480" h="93980">
                              <a:moveTo>
                                <a:pt x="17780" y="0"/>
                              </a:moveTo>
                              <a:lnTo>
                                <a:pt x="20320" y="0"/>
                              </a:lnTo>
                              <a:lnTo>
                                <a:pt x="20320" y="59690"/>
                              </a:lnTo>
                              <a:lnTo>
                                <a:pt x="20320" y="80011"/>
                              </a:lnTo>
                              <a:cubicBezTo>
                                <a:pt x="20320" y="85090"/>
                                <a:pt x="21590" y="87630"/>
                                <a:pt x="21590" y="88900"/>
                              </a:cubicBezTo>
                              <a:cubicBezTo>
                                <a:pt x="21590" y="90170"/>
                                <a:pt x="22860" y="91440"/>
                                <a:pt x="24130" y="91440"/>
                              </a:cubicBezTo>
                              <a:cubicBezTo>
                                <a:pt x="24130" y="91440"/>
                                <a:pt x="26670" y="92711"/>
                                <a:pt x="30480" y="92711"/>
                              </a:cubicBezTo>
                              <a:lnTo>
                                <a:pt x="30480" y="93980"/>
                              </a:lnTo>
                              <a:lnTo>
                                <a:pt x="0" y="93980"/>
                              </a:lnTo>
                              <a:lnTo>
                                <a:pt x="0" y="92711"/>
                              </a:lnTo>
                              <a:cubicBezTo>
                                <a:pt x="3810" y="92711"/>
                                <a:pt x="5080" y="91440"/>
                                <a:pt x="6350" y="91440"/>
                              </a:cubicBezTo>
                              <a:cubicBezTo>
                                <a:pt x="7620" y="90170"/>
                                <a:pt x="8890" y="90170"/>
                                <a:pt x="8890" y="88900"/>
                              </a:cubicBezTo>
                              <a:cubicBezTo>
                                <a:pt x="8890" y="87630"/>
                                <a:pt x="10160" y="83820"/>
                                <a:pt x="10160" y="80011"/>
                              </a:cubicBezTo>
                              <a:lnTo>
                                <a:pt x="10160" y="25400"/>
                              </a:lnTo>
                              <a:cubicBezTo>
                                <a:pt x="10160" y="17780"/>
                                <a:pt x="10160" y="13970"/>
                                <a:pt x="8890" y="12700"/>
                              </a:cubicBezTo>
                              <a:cubicBezTo>
                                <a:pt x="8890" y="11430"/>
                                <a:pt x="8890" y="10161"/>
                                <a:pt x="7620" y="8890"/>
                              </a:cubicBezTo>
                              <a:cubicBezTo>
                                <a:pt x="7620" y="8890"/>
                                <a:pt x="6350" y="8890"/>
                                <a:pt x="5080" y="8890"/>
                              </a:cubicBezTo>
                              <a:cubicBezTo>
                                <a:pt x="5080" y="8890"/>
                                <a:pt x="2540" y="8890"/>
                                <a:pt x="1270" y="8890"/>
                              </a:cubicBezTo>
                              <a:lnTo>
                                <a:pt x="0" y="7620"/>
                              </a:lnTo>
                              <a:lnTo>
                                <a:pt x="17780" y="0"/>
                              </a:lnTo>
                              <a:close/>
                            </a:path>
                          </a:pathLst>
                        </a:custGeom>
                        <a:solidFill>
                          <a:srgbClr val="B2B2B2"/>
                        </a:solidFill>
                        <a:ln w="0" cap="flat">
                          <a:noFill/>
                          <a:miter lim="127000"/>
                        </a:ln>
                        <a:effectLst/>
                      </wps:spPr>
                      <wps:bodyPr/>
                    </wps:wsp>
                    <wps:wsp>
                      <wps:cNvPr id="22490" name="Shape 22490"/>
                      <wps:cNvSpPr/>
                      <wps:spPr>
                        <a:xfrm>
                          <a:off x="5687060" y="31750"/>
                          <a:ext cx="30480" cy="62230"/>
                        </a:xfrm>
                        <a:custGeom>
                          <a:avLst/>
                          <a:gdLst/>
                          <a:ahLst/>
                          <a:cxnLst/>
                          <a:rect l="0" t="0" r="0" b="0"/>
                          <a:pathLst>
                            <a:path w="30480" h="62230">
                              <a:moveTo>
                                <a:pt x="19050" y="0"/>
                              </a:moveTo>
                              <a:lnTo>
                                <a:pt x="21590" y="0"/>
                              </a:lnTo>
                              <a:lnTo>
                                <a:pt x="21590" y="48261"/>
                              </a:lnTo>
                              <a:cubicBezTo>
                                <a:pt x="21590" y="52070"/>
                                <a:pt x="21590" y="55880"/>
                                <a:pt x="22860" y="57150"/>
                              </a:cubicBezTo>
                              <a:cubicBezTo>
                                <a:pt x="22860" y="58420"/>
                                <a:pt x="24130" y="58420"/>
                                <a:pt x="25400" y="59690"/>
                              </a:cubicBezTo>
                              <a:cubicBezTo>
                                <a:pt x="25400" y="59690"/>
                                <a:pt x="27940" y="60961"/>
                                <a:pt x="30480" y="60961"/>
                              </a:cubicBezTo>
                              <a:lnTo>
                                <a:pt x="30480" y="62230"/>
                              </a:lnTo>
                              <a:lnTo>
                                <a:pt x="1270" y="62230"/>
                              </a:lnTo>
                              <a:lnTo>
                                <a:pt x="1270" y="60961"/>
                              </a:lnTo>
                              <a:cubicBezTo>
                                <a:pt x="3810" y="60961"/>
                                <a:pt x="6350" y="59690"/>
                                <a:pt x="7620" y="59690"/>
                              </a:cubicBezTo>
                              <a:cubicBezTo>
                                <a:pt x="7620" y="58420"/>
                                <a:pt x="8890" y="58420"/>
                                <a:pt x="10160" y="57150"/>
                              </a:cubicBezTo>
                              <a:cubicBezTo>
                                <a:pt x="10160" y="55880"/>
                                <a:pt x="10160" y="52070"/>
                                <a:pt x="10160" y="48261"/>
                              </a:cubicBezTo>
                              <a:lnTo>
                                <a:pt x="10160" y="25400"/>
                              </a:lnTo>
                              <a:cubicBezTo>
                                <a:pt x="10160" y="17780"/>
                                <a:pt x="10160" y="13970"/>
                                <a:pt x="10160" y="11430"/>
                              </a:cubicBezTo>
                              <a:cubicBezTo>
                                <a:pt x="10160" y="10161"/>
                                <a:pt x="8890" y="8890"/>
                                <a:pt x="8890" y="8890"/>
                              </a:cubicBezTo>
                              <a:cubicBezTo>
                                <a:pt x="7620" y="8890"/>
                                <a:pt x="6350" y="7620"/>
                                <a:pt x="6350" y="7620"/>
                              </a:cubicBezTo>
                              <a:cubicBezTo>
                                <a:pt x="5080" y="7620"/>
                                <a:pt x="2540" y="8890"/>
                                <a:pt x="1270" y="8890"/>
                              </a:cubicBezTo>
                              <a:lnTo>
                                <a:pt x="0" y="7620"/>
                              </a:lnTo>
                              <a:lnTo>
                                <a:pt x="19050" y="0"/>
                              </a:lnTo>
                              <a:close/>
                            </a:path>
                          </a:pathLst>
                        </a:custGeom>
                        <a:solidFill>
                          <a:srgbClr val="B2B2B2"/>
                        </a:solidFill>
                        <a:ln w="0" cap="flat">
                          <a:noFill/>
                          <a:miter lim="127000"/>
                        </a:ln>
                        <a:effectLst/>
                      </wps:spPr>
                      <wps:bodyPr/>
                    </wps:wsp>
                    <wps:wsp>
                      <wps:cNvPr id="22491" name="Shape 22491"/>
                      <wps:cNvSpPr/>
                      <wps:spPr>
                        <a:xfrm>
                          <a:off x="5695950" y="0"/>
                          <a:ext cx="13970" cy="13970"/>
                        </a:xfrm>
                        <a:custGeom>
                          <a:avLst/>
                          <a:gdLst/>
                          <a:ahLst/>
                          <a:cxnLst/>
                          <a:rect l="0" t="0" r="0" b="0"/>
                          <a:pathLst>
                            <a:path w="13970" h="13970">
                              <a:moveTo>
                                <a:pt x="6350" y="0"/>
                              </a:moveTo>
                              <a:cubicBezTo>
                                <a:pt x="8890" y="0"/>
                                <a:pt x="10160" y="1270"/>
                                <a:pt x="11430" y="2540"/>
                              </a:cubicBezTo>
                              <a:cubicBezTo>
                                <a:pt x="12700" y="3811"/>
                                <a:pt x="13970" y="5080"/>
                                <a:pt x="13970" y="6350"/>
                              </a:cubicBezTo>
                              <a:cubicBezTo>
                                <a:pt x="13970" y="8890"/>
                                <a:pt x="12700" y="10161"/>
                                <a:pt x="11430" y="11430"/>
                              </a:cubicBezTo>
                              <a:cubicBezTo>
                                <a:pt x="10160" y="12700"/>
                                <a:pt x="8890" y="13970"/>
                                <a:pt x="6350" y="13970"/>
                              </a:cubicBezTo>
                              <a:cubicBezTo>
                                <a:pt x="5080" y="13970"/>
                                <a:pt x="3810" y="12700"/>
                                <a:pt x="2540" y="11430"/>
                              </a:cubicBezTo>
                              <a:cubicBezTo>
                                <a:pt x="1270" y="10161"/>
                                <a:pt x="0" y="8890"/>
                                <a:pt x="0" y="6350"/>
                              </a:cubicBezTo>
                              <a:cubicBezTo>
                                <a:pt x="0" y="5080"/>
                                <a:pt x="1270" y="3811"/>
                                <a:pt x="2540" y="2540"/>
                              </a:cubicBezTo>
                              <a:cubicBezTo>
                                <a:pt x="3810" y="1270"/>
                                <a:pt x="5080" y="0"/>
                                <a:pt x="6350" y="0"/>
                              </a:cubicBezTo>
                              <a:close/>
                            </a:path>
                          </a:pathLst>
                        </a:custGeom>
                        <a:solidFill>
                          <a:srgbClr val="B2B2B2"/>
                        </a:solidFill>
                        <a:ln w="0" cap="flat">
                          <a:noFill/>
                          <a:miter lim="127000"/>
                        </a:ln>
                        <a:effectLst/>
                      </wps:spPr>
                      <wps:bodyPr/>
                    </wps:wsp>
                    <wps:wsp>
                      <wps:cNvPr id="22492" name="Shape 22492"/>
                      <wps:cNvSpPr/>
                      <wps:spPr>
                        <a:xfrm>
                          <a:off x="4677410" y="80011"/>
                          <a:ext cx="15240" cy="15239"/>
                        </a:xfrm>
                        <a:custGeom>
                          <a:avLst/>
                          <a:gdLst/>
                          <a:ahLst/>
                          <a:cxnLst/>
                          <a:rect l="0" t="0" r="0" b="0"/>
                          <a:pathLst>
                            <a:path w="15240" h="15239">
                              <a:moveTo>
                                <a:pt x="7620" y="0"/>
                              </a:moveTo>
                              <a:cubicBezTo>
                                <a:pt x="10160" y="0"/>
                                <a:pt x="11430" y="1270"/>
                                <a:pt x="12700" y="2539"/>
                              </a:cubicBezTo>
                              <a:cubicBezTo>
                                <a:pt x="13970" y="3810"/>
                                <a:pt x="15240" y="6350"/>
                                <a:pt x="15240" y="7620"/>
                              </a:cubicBezTo>
                              <a:cubicBezTo>
                                <a:pt x="15240" y="10160"/>
                                <a:pt x="13970" y="11430"/>
                                <a:pt x="12700" y="13970"/>
                              </a:cubicBezTo>
                              <a:cubicBezTo>
                                <a:pt x="11430" y="15239"/>
                                <a:pt x="10160" y="15239"/>
                                <a:pt x="7620" y="15239"/>
                              </a:cubicBezTo>
                              <a:cubicBezTo>
                                <a:pt x="5080" y="15239"/>
                                <a:pt x="3810" y="15239"/>
                                <a:pt x="2540" y="13970"/>
                              </a:cubicBezTo>
                              <a:cubicBezTo>
                                <a:pt x="1270" y="11430"/>
                                <a:pt x="0" y="10160"/>
                                <a:pt x="0" y="7620"/>
                              </a:cubicBezTo>
                              <a:cubicBezTo>
                                <a:pt x="0" y="6350"/>
                                <a:pt x="1270" y="3810"/>
                                <a:pt x="2540" y="2539"/>
                              </a:cubicBezTo>
                              <a:cubicBezTo>
                                <a:pt x="3810" y="1270"/>
                                <a:pt x="5080" y="0"/>
                                <a:pt x="7620" y="0"/>
                              </a:cubicBezTo>
                              <a:close/>
                            </a:path>
                          </a:pathLst>
                        </a:custGeom>
                        <a:solidFill>
                          <a:srgbClr val="B2B2B2"/>
                        </a:solidFill>
                        <a:ln w="0" cap="flat">
                          <a:noFill/>
                          <a:miter lim="127000"/>
                        </a:ln>
                        <a:effectLst/>
                      </wps:spPr>
                      <wps:bodyPr/>
                    </wps:wsp>
                    <wps:wsp>
                      <wps:cNvPr id="22493" name="Shape 22493"/>
                      <wps:cNvSpPr/>
                      <wps:spPr>
                        <a:xfrm>
                          <a:off x="4472940" y="33020"/>
                          <a:ext cx="64770" cy="62230"/>
                        </a:xfrm>
                        <a:custGeom>
                          <a:avLst/>
                          <a:gdLst/>
                          <a:ahLst/>
                          <a:cxnLst/>
                          <a:rect l="0" t="0" r="0" b="0"/>
                          <a:pathLst>
                            <a:path w="64770" h="62230">
                              <a:moveTo>
                                <a:pt x="0" y="0"/>
                              </a:moveTo>
                              <a:lnTo>
                                <a:pt x="29210" y="0"/>
                              </a:lnTo>
                              <a:lnTo>
                                <a:pt x="29210" y="1270"/>
                              </a:lnTo>
                              <a:lnTo>
                                <a:pt x="26670" y="1270"/>
                              </a:lnTo>
                              <a:cubicBezTo>
                                <a:pt x="25400" y="1270"/>
                                <a:pt x="24130" y="2540"/>
                                <a:pt x="22860" y="2540"/>
                              </a:cubicBezTo>
                              <a:cubicBezTo>
                                <a:pt x="22860" y="3810"/>
                                <a:pt x="21590" y="5080"/>
                                <a:pt x="21590" y="6350"/>
                              </a:cubicBezTo>
                              <a:cubicBezTo>
                                <a:pt x="21590" y="7620"/>
                                <a:pt x="22860" y="10160"/>
                                <a:pt x="22860" y="11430"/>
                              </a:cubicBezTo>
                              <a:lnTo>
                                <a:pt x="36830" y="45720"/>
                              </a:lnTo>
                              <a:lnTo>
                                <a:pt x="50800" y="10160"/>
                              </a:lnTo>
                              <a:cubicBezTo>
                                <a:pt x="52070" y="7620"/>
                                <a:pt x="52070" y="6350"/>
                                <a:pt x="52070" y="5080"/>
                              </a:cubicBezTo>
                              <a:cubicBezTo>
                                <a:pt x="52070" y="3810"/>
                                <a:pt x="52070" y="3810"/>
                                <a:pt x="52070" y="3810"/>
                              </a:cubicBezTo>
                              <a:cubicBezTo>
                                <a:pt x="52070" y="2540"/>
                                <a:pt x="50800" y="2540"/>
                                <a:pt x="50800" y="2540"/>
                              </a:cubicBezTo>
                              <a:cubicBezTo>
                                <a:pt x="49530" y="1270"/>
                                <a:pt x="48260" y="1270"/>
                                <a:pt x="45720" y="1270"/>
                              </a:cubicBezTo>
                              <a:lnTo>
                                <a:pt x="45720" y="0"/>
                              </a:lnTo>
                              <a:lnTo>
                                <a:pt x="64770" y="0"/>
                              </a:lnTo>
                              <a:lnTo>
                                <a:pt x="64770" y="1270"/>
                              </a:lnTo>
                              <a:cubicBezTo>
                                <a:pt x="62230" y="2540"/>
                                <a:pt x="60960" y="2540"/>
                                <a:pt x="59690" y="3810"/>
                              </a:cubicBezTo>
                              <a:cubicBezTo>
                                <a:pt x="58420" y="5080"/>
                                <a:pt x="57150" y="7620"/>
                                <a:pt x="55880" y="11430"/>
                              </a:cubicBezTo>
                              <a:lnTo>
                                <a:pt x="35560" y="62230"/>
                              </a:lnTo>
                              <a:lnTo>
                                <a:pt x="31750" y="62230"/>
                              </a:lnTo>
                              <a:lnTo>
                                <a:pt x="10160" y="11430"/>
                              </a:lnTo>
                              <a:cubicBezTo>
                                <a:pt x="10160" y="8890"/>
                                <a:pt x="8890" y="6350"/>
                                <a:pt x="7620" y="6350"/>
                              </a:cubicBezTo>
                              <a:cubicBezTo>
                                <a:pt x="7620" y="5080"/>
                                <a:pt x="6350" y="3810"/>
                                <a:pt x="5080" y="2540"/>
                              </a:cubicBezTo>
                              <a:cubicBezTo>
                                <a:pt x="3810" y="2540"/>
                                <a:pt x="2540" y="2540"/>
                                <a:pt x="0" y="1270"/>
                              </a:cubicBezTo>
                              <a:lnTo>
                                <a:pt x="0" y="0"/>
                              </a:lnTo>
                              <a:close/>
                            </a:path>
                          </a:pathLst>
                        </a:custGeom>
                        <a:solidFill>
                          <a:srgbClr val="B2B2B2"/>
                        </a:solidFill>
                        <a:ln w="0" cap="flat">
                          <a:noFill/>
                          <a:miter lim="127000"/>
                        </a:ln>
                        <a:effectLst/>
                      </wps:spPr>
                      <wps:bodyPr/>
                    </wps:wsp>
                    <wps:wsp>
                      <wps:cNvPr id="22494" name="Shape 22494"/>
                      <wps:cNvSpPr/>
                      <wps:spPr>
                        <a:xfrm>
                          <a:off x="5826760" y="32500"/>
                          <a:ext cx="24130" cy="61733"/>
                        </a:xfrm>
                        <a:custGeom>
                          <a:avLst/>
                          <a:gdLst/>
                          <a:ahLst/>
                          <a:cxnLst/>
                          <a:rect l="0" t="0" r="0" b="0"/>
                          <a:pathLst>
                            <a:path w="24130" h="61733">
                              <a:moveTo>
                                <a:pt x="24130" y="0"/>
                              </a:moveTo>
                              <a:lnTo>
                                <a:pt x="24130" y="3536"/>
                              </a:lnTo>
                              <a:lnTo>
                                <a:pt x="15240" y="6870"/>
                              </a:lnTo>
                              <a:cubicBezTo>
                                <a:pt x="11430" y="10680"/>
                                <a:pt x="10160" y="14490"/>
                                <a:pt x="10160" y="19570"/>
                              </a:cubicBezTo>
                              <a:lnTo>
                                <a:pt x="24130" y="19570"/>
                              </a:lnTo>
                              <a:lnTo>
                                <a:pt x="24130" y="23380"/>
                              </a:lnTo>
                              <a:lnTo>
                                <a:pt x="10160" y="23380"/>
                              </a:lnTo>
                              <a:cubicBezTo>
                                <a:pt x="10160" y="32270"/>
                                <a:pt x="11430" y="39890"/>
                                <a:pt x="16510" y="44970"/>
                              </a:cubicBezTo>
                              <a:lnTo>
                                <a:pt x="24130" y="48780"/>
                              </a:lnTo>
                              <a:lnTo>
                                <a:pt x="24130" y="61733"/>
                              </a:lnTo>
                              <a:lnTo>
                                <a:pt x="7620" y="55130"/>
                              </a:lnTo>
                              <a:cubicBezTo>
                                <a:pt x="2540" y="48780"/>
                                <a:pt x="0" y="41160"/>
                                <a:pt x="0" y="32270"/>
                              </a:cubicBezTo>
                              <a:cubicBezTo>
                                <a:pt x="0" y="22110"/>
                                <a:pt x="2540" y="13220"/>
                                <a:pt x="8890" y="8140"/>
                              </a:cubicBezTo>
                              <a:cubicBezTo>
                                <a:pt x="11430" y="4965"/>
                                <a:pt x="14288" y="2742"/>
                                <a:pt x="17463" y="1313"/>
                              </a:cubicBezTo>
                              <a:lnTo>
                                <a:pt x="24130" y="0"/>
                              </a:lnTo>
                              <a:close/>
                            </a:path>
                          </a:pathLst>
                        </a:custGeom>
                        <a:solidFill>
                          <a:srgbClr val="B2B2B2"/>
                        </a:solidFill>
                        <a:ln w="0" cap="flat">
                          <a:noFill/>
                          <a:miter lim="127000"/>
                        </a:ln>
                        <a:effectLst/>
                      </wps:spPr>
                      <wps:bodyPr/>
                    </wps:wsp>
                    <wps:wsp>
                      <wps:cNvPr id="22495" name="Shape 22495"/>
                      <wps:cNvSpPr/>
                      <wps:spPr>
                        <a:xfrm>
                          <a:off x="5850890" y="69850"/>
                          <a:ext cx="27940" cy="25400"/>
                        </a:xfrm>
                        <a:custGeom>
                          <a:avLst/>
                          <a:gdLst/>
                          <a:ahLst/>
                          <a:cxnLst/>
                          <a:rect l="0" t="0" r="0" b="0"/>
                          <a:pathLst>
                            <a:path w="27940" h="25400">
                              <a:moveTo>
                                <a:pt x="26670" y="0"/>
                              </a:moveTo>
                              <a:lnTo>
                                <a:pt x="27940" y="1270"/>
                              </a:lnTo>
                              <a:cubicBezTo>
                                <a:pt x="26670" y="7620"/>
                                <a:pt x="24130" y="13970"/>
                                <a:pt x="20320" y="19050"/>
                              </a:cubicBezTo>
                              <a:cubicBezTo>
                                <a:pt x="15240" y="22861"/>
                                <a:pt x="10160" y="25400"/>
                                <a:pt x="2540" y="25400"/>
                              </a:cubicBezTo>
                              <a:lnTo>
                                <a:pt x="0" y="24384"/>
                              </a:lnTo>
                              <a:lnTo>
                                <a:pt x="0" y="11430"/>
                              </a:lnTo>
                              <a:lnTo>
                                <a:pt x="7620" y="15240"/>
                              </a:lnTo>
                              <a:cubicBezTo>
                                <a:pt x="12700" y="15240"/>
                                <a:pt x="15240" y="13970"/>
                                <a:pt x="19050" y="11430"/>
                              </a:cubicBezTo>
                              <a:cubicBezTo>
                                <a:pt x="21590" y="10161"/>
                                <a:pt x="24130" y="6350"/>
                                <a:pt x="26670" y="0"/>
                              </a:cubicBezTo>
                              <a:close/>
                            </a:path>
                          </a:pathLst>
                        </a:custGeom>
                        <a:solidFill>
                          <a:srgbClr val="B2B2B2"/>
                        </a:solidFill>
                        <a:ln w="0" cap="flat">
                          <a:noFill/>
                          <a:miter lim="127000"/>
                        </a:ln>
                        <a:effectLst/>
                      </wps:spPr>
                      <wps:bodyPr/>
                    </wps:wsp>
                    <wps:wsp>
                      <wps:cNvPr id="22496" name="Shape 22496"/>
                      <wps:cNvSpPr/>
                      <wps:spPr>
                        <a:xfrm>
                          <a:off x="5850890" y="31750"/>
                          <a:ext cx="27940" cy="24130"/>
                        </a:xfrm>
                        <a:custGeom>
                          <a:avLst/>
                          <a:gdLst/>
                          <a:ahLst/>
                          <a:cxnLst/>
                          <a:rect l="0" t="0" r="0" b="0"/>
                          <a:pathLst>
                            <a:path w="27940" h="24130">
                              <a:moveTo>
                                <a:pt x="3810" y="0"/>
                              </a:moveTo>
                              <a:cubicBezTo>
                                <a:pt x="11430" y="0"/>
                                <a:pt x="16510" y="1270"/>
                                <a:pt x="21590" y="6350"/>
                              </a:cubicBezTo>
                              <a:cubicBezTo>
                                <a:pt x="25400" y="10161"/>
                                <a:pt x="27940" y="16511"/>
                                <a:pt x="27940" y="24130"/>
                              </a:cubicBezTo>
                              <a:lnTo>
                                <a:pt x="0" y="24130"/>
                              </a:lnTo>
                              <a:lnTo>
                                <a:pt x="0" y="20320"/>
                              </a:lnTo>
                              <a:lnTo>
                                <a:pt x="13970" y="20320"/>
                              </a:lnTo>
                              <a:cubicBezTo>
                                <a:pt x="13970" y="16511"/>
                                <a:pt x="13970" y="13970"/>
                                <a:pt x="12700" y="11430"/>
                              </a:cubicBezTo>
                              <a:cubicBezTo>
                                <a:pt x="11430" y="8890"/>
                                <a:pt x="10160" y="7620"/>
                                <a:pt x="7620" y="6350"/>
                              </a:cubicBezTo>
                              <a:cubicBezTo>
                                <a:pt x="5080" y="5080"/>
                                <a:pt x="3810" y="3811"/>
                                <a:pt x="1270" y="3811"/>
                              </a:cubicBezTo>
                              <a:lnTo>
                                <a:pt x="0" y="4287"/>
                              </a:lnTo>
                              <a:lnTo>
                                <a:pt x="0" y="750"/>
                              </a:lnTo>
                              <a:lnTo>
                                <a:pt x="3810" y="0"/>
                              </a:lnTo>
                              <a:close/>
                            </a:path>
                          </a:pathLst>
                        </a:custGeom>
                        <a:solidFill>
                          <a:srgbClr val="B2B2B2"/>
                        </a:solidFill>
                        <a:ln w="0" cap="flat">
                          <a:noFill/>
                          <a:miter lim="127000"/>
                        </a:ln>
                        <a:effectLst/>
                      </wps:spPr>
                      <wps:bodyPr/>
                    </wps:wsp>
                    <wps:wsp>
                      <wps:cNvPr id="22497" name="Shape 22497"/>
                      <wps:cNvSpPr/>
                      <wps:spPr>
                        <a:xfrm>
                          <a:off x="5882640" y="12700"/>
                          <a:ext cx="36830" cy="82550"/>
                        </a:xfrm>
                        <a:custGeom>
                          <a:avLst/>
                          <a:gdLst/>
                          <a:ahLst/>
                          <a:cxnLst/>
                          <a:rect l="0" t="0" r="0" b="0"/>
                          <a:pathLst>
                            <a:path w="36830" h="82550">
                              <a:moveTo>
                                <a:pt x="19050" y="0"/>
                              </a:moveTo>
                              <a:lnTo>
                                <a:pt x="20320" y="0"/>
                              </a:lnTo>
                              <a:lnTo>
                                <a:pt x="20320" y="20320"/>
                              </a:lnTo>
                              <a:lnTo>
                                <a:pt x="34290" y="20320"/>
                              </a:lnTo>
                              <a:lnTo>
                                <a:pt x="34290" y="24130"/>
                              </a:lnTo>
                              <a:lnTo>
                                <a:pt x="20320" y="24130"/>
                              </a:lnTo>
                              <a:lnTo>
                                <a:pt x="20320" y="64770"/>
                              </a:lnTo>
                              <a:cubicBezTo>
                                <a:pt x="20320" y="68580"/>
                                <a:pt x="21590" y="72390"/>
                                <a:pt x="22860" y="73661"/>
                              </a:cubicBezTo>
                              <a:cubicBezTo>
                                <a:pt x="22860" y="74930"/>
                                <a:pt x="24130" y="74930"/>
                                <a:pt x="26670" y="74930"/>
                              </a:cubicBezTo>
                              <a:cubicBezTo>
                                <a:pt x="27940" y="74930"/>
                                <a:pt x="29210" y="74930"/>
                                <a:pt x="30480" y="73661"/>
                              </a:cubicBezTo>
                              <a:cubicBezTo>
                                <a:pt x="31750" y="73661"/>
                                <a:pt x="33020" y="72390"/>
                                <a:pt x="33020" y="71120"/>
                              </a:cubicBezTo>
                              <a:lnTo>
                                <a:pt x="36830" y="71120"/>
                              </a:lnTo>
                              <a:cubicBezTo>
                                <a:pt x="35560" y="74930"/>
                                <a:pt x="33020" y="77470"/>
                                <a:pt x="30480" y="80011"/>
                              </a:cubicBezTo>
                              <a:cubicBezTo>
                                <a:pt x="27940" y="82550"/>
                                <a:pt x="24130" y="82550"/>
                                <a:pt x="21590" y="82550"/>
                              </a:cubicBezTo>
                              <a:cubicBezTo>
                                <a:pt x="19050" y="82550"/>
                                <a:pt x="17780" y="82550"/>
                                <a:pt x="15240" y="81280"/>
                              </a:cubicBezTo>
                              <a:cubicBezTo>
                                <a:pt x="13970" y="80011"/>
                                <a:pt x="11430" y="78740"/>
                                <a:pt x="11430" y="76200"/>
                              </a:cubicBezTo>
                              <a:cubicBezTo>
                                <a:pt x="10160" y="73661"/>
                                <a:pt x="10160" y="71120"/>
                                <a:pt x="10160" y="66040"/>
                              </a:cubicBezTo>
                              <a:lnTo>
                                <a:pt x="10160" y="24130"/>
                              </a:lnTo>
                              <a:lnTo>
                                <a:pt x="0" y="24130"/>
                              </a:lnTo>
                              <a:lnTo>
                                <a:pt x="0" y="22861"/>
                              </a:lnTo>
                              <a:cubicBezTo>
                                <a:pt x="2540" y="21590"/>
                                <a:pt x="5080" y="20320"/>
                                <a:pt x="7620" y="17780"/>
                              </a:cubicBezTo>
                              <a:cubicBezTo>
                                <a:pt x="10160" y="15240"/>
                                <a:pt x="12700" y="12700"/>
                                <a:pt x="13970" y="8890"/>
                              </a:cubicBezTo>
                              <a:cubicBezTo>
                                <a:pt x="15240" y="7620"/>
                                <a:pt x="16510" y="5080"/>
                                <a:pt x="19050" y="0"/>
                              </a:cubicBezTo>
                              <a:close/>
                            </a:path>
                          </a:pathLst>
                        </a:custGeom>
                        <a:solidFill>
                          <a:srgbClr val="B2B2B2"/>
                        </a:solidFill>
                        <a:ln w="0" cap="flat">
                          <a:noFill/>
                          <a:miter lim="127000"/>
                        </a:ln>
                        <a:effectLst/>
                      </wps:spPr>
                      <wps:bodyPr/>
                    </wps:wsp>
                  </wpg:wgp>
                </a:graphicData>
              </a:graphic>
            </wp:anchor>
          </w:drawing>
        </mc:Choice>
        <mc:Fallback>
          <w:pict>
            <v:group id="Group 22384" o:spid="_x0000_s1026" o:spt="203" style="position:absolute;left:0pt;margin-top:794pt;height:9.7pt;width:466.1pt;mso-position-horizontal:center;mso-position-horizontal-relative:margin;mso-position-vertical-relative:page;mso-wrap-distance-bottom:0pt;mso-wrap-distance-left:9pt;mso-wrap-distance-right:9pt;mso-wrap-distance-top:0pt;z-index:251659264;mso-width-relative:page;mso-height-relative:page;" coordsize="5919470,123190" o:gfxdata="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">
              <o:lock v:ext="edit" aspectratio="f"/>
              <v:shape id="Shape 22385" o:spid="_x0000_s1026" o:spt="100" style="position:absolute;left:16510;top:80011;height:15239;width:15240;" fillcolor="#B2B2B2" filled="t" stroked="f" coordsize="15240,15239" o:gfxdata="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Uj&#10;qJLCAAAA3gAAAA8AAAAAAAAAAQAgAAAAIgAAAGRycy9kb3ducmV2LnhtbFBLAQIUABQAAAAIAIdO&#10;4kAzLwWeOwAAADkAAAAQAAAAAAAAAAEAIAAAABEBAABkcnMvc2hhcGV4bWwueG1sUEsFBgAAAAAG&#10;AAYAWwEAALsDAAAAAA==&#10;" path="m7620,0c10160,0,11430,1270,12700,2539c13970,3810,15240,6350,15240,7620c15240,10160,13970,11430,12700,13970c11430,15239,10160,15239,7620,15239c5080,15239,3810,15239,2540,13970c1270,11430,0,10160,0,7620c0,6350,1270,3810,2540,2539c3810,1270,5080,0,7620,0xe">
                <v:fill on="t" focussize="0,0"/>
                <v:stroke on="f" weight="0pt" miterlimit="1" joinstyle="miter"/>
                <v:imagedata o:title=""/>
                <o:lock v:ext="edit" aspectratio="f"/>
              </v:shape>
              <v:shape id="Shape 22386" o:spid="_x0000_s1026" o:spt="100" style="position:absolute;left:0;top:2540;height:69850;width:50800;" fillcolor="#B2B2B2" filled="t" stroked="f" coordsize="50800,69850" o:gfxdata="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Y&#10;Th0UwwAAAN4AAAAPAAAAAAAAAAEAIAAAACIAAABkcnMvZG93bnJldi54bWxQSwECFAAUAAAACACH&#10;TuJAMy8FnjsAAAA5AAAAEAAAAAAAAAABACAAAAASAQAAZHJzL3NoYXBleG1sLnhtbFBLBQYAAAAA&#10;BgAGAFsBAAC8AwAAAAA=&#10;" path="m25400,0c34290,0,40640,2540,45720,8890c48260,12700,50800,16510,50800,21590c50800,24130,49530,27940,48260,31750c46990,35560,44450,39370,39370,43180c33020,50800,29210,55880,27940,58420c26670,60960,25400,64770,25400,69850l22860,69850c22860,64770,22860,60960,24130,57150c25400,53340,27940,48260,31750,41910c34290,38100,36830,34290,36830,31750c38100,27940,38100,25400,38100,22860c38100,17780,36830,12700,34290,8890c30480,6350,26670,3810,21590,3810c17780,3810,15240,5080,12700,7620c10160,8890,8890,11430,8890,12700c8890,15240,10160,16510,11430,19050c12700,21590,12700,24130,12700,25400c12700,26670,12700,27940,11430,29210c10160,30480,8890,30480,7620,30480c6350,30480,3810,29210,2540,27940c1270,25400,0,22860,0,20320c0,15240,2540,10160,7620,6350c11430,2540,17780,0,25400,0xe">
                <v:fill on="t" focussize="0,0"/>
                <v:stroke on="f" weight="0pt" miterlimit="1" joinstyle="miter"/>
                <v:imagedata o:title=""/>
                <o:lock v:ext="edit" aspectratio="f"/>
              </v:shape>
              <v:shape id="Shape 22498" o:spid="_x0000_s1026" o:spt="100" style="position:absolute;left:4837430;top:0;height:93980;width:67310;" fillcolor="#B2B2B2" filled="t" stroked="f" coordsize="67310,93980" o:gfxdata="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QYdmbsAAADe&#10;AAAADwAAAAAAAAABACAAAAAiAAAAZHJzL2Rvd25yZXYueG1sUEsBAhQAFAAAAAgAh07iQDMvBZ47&#10;AAAAOQAAABAAAAAAAAAAAQAgAAAACgEAAGRycy9zaGFwZXhtbC54bWxQSwUGAAAAAAYABgBbAQAA&#10;tAMAAAAA&#10;" path="m17780,0l21590,0,21590,43180c26670,38100,30480,35561,33020,33020c35560,31750,39370,31750,41910,31750c45720,31750,48260,31750,50800,34290c53340,36830,54610,39370,55880,43180c57150,45720,57150,50800,57150,58420l57150,80011c57150,85090,58420,87630,58420,88900c58420,90170,59690,90170,60960,91440c62230,91440,63500,92711,67310,92711l67310,93980,36830,93980,36830,92711,38100,92711c40640,92711,43180,91440,44450,91440c45720,90170,45720,88900,45720,86361c46990,86361,46990,83820,46990,80011l46990,58420c46990,52070,45720,46990,45720,45720c44450,43180,43180,41911,41910,40640c40640,39370,38100,39370,36830,39370c34290,39370,31750,39370,29210,40640c27940,41911,24130,44450,21590,48261l21590,80011c21590,85090,21590,87630,21590,88900c22860,90170,22860,90170,24130,91440c25400,91440,27940,92711,30480,92711l30480,93980,1270,93980,1270,92711c3810,92711,5080,91440,7620,91440c7620,90170,8890,90170,8890,88900c10160,87630,10160,83820,10160,80011l10160,25400c10160,19050,10160,13970,10160,12700c8890,11430,8890,10161,7620,8890c7620,8890,6350,8890,5080,8890c5080,8890,2540,8890,1270,8890l0,7620,17780,0xe">
                <v:fill on="t" focussize="0,0"/>
                <v:stroke on="f" weight="0pt" miterlimit="1" joinstyle="miter"/>
                <v:imagedata o:title=""/>
                <o:lock v:ext="edit" aspectratio="f"/>
              </v:shape>
              <v:shape id="Shape 22499" o:spid="_x0000_s1026" o:spt="100" style="position:absolute;left:3604260;top:80011;height:15239;width:15240;" fillcolor="#B2B2B2" filled="t" stroked="f" coordsize="15240,15239" o:gfxdata="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Ed&#10;+S/CAAAA3gAAAA8AAAAAAAAAAQAgAAAAIgAAAGRycy9kb3ducmV2LnhtbFBLAQIUABQAAAAIAIdO&#10;4kAzLwWeOwAAADkAAAAQAAAAAAAAAAEAIAAAABEBAABkcnMvc2hhcGV4bWwueG1sUEsFBgAAAAAG&#10;AAYAWwEAALsDAAAAAA==&#10;" path="m7620,0c8890,0,11430,1270,12700,2539c13970,3810,15240,6350,15240,7620c15240,10160,13970,11430,12700,13970c11430,15239,8890,15239,7620,15239c5080,15239,3810,15239,1270,13970c0,11430,0,10160,0,7620c0,6350,0,3810,1270,2539c3810,1270,5080,0,7620,0xe">
                <v:fill on="t" focussize="0,0"/>
                <v:stroke on="f" weight="0pt" miterlimit="1" joinstyle="miter"/>
                <v:imagedata o:title=""/>
                <o:lock v:ext="edit" aspectratio="f"/>
              </v:shape>
              <v:shape id="Shape 22387" o:spid="_x0000_s1026" o:spt="100" style="position:absolute;left:198120;top:80275;height:14975;width:26035;" fillcolor="#B2B2B2" filled="t" stroked="f" coordsize="26035,14975" o:gfxdata="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Zvym6/&#10;AAAA3gAAAA8AAAAAAAAAAQAgAAAAIgAAAGRycy9kb3ducmV2LnhtbFBLAQIUABQAAAAIAIdO4kAz&#10;LwWeOwAAADkAAAAQAAAAAAAAAAEAIAAAAA4BAABkcnMvc2hhcGV4bWwueG1sUEsFBgAAAAAGAAYA&#10;WwEAALgDAAAAAA==&#10;" path="m26035,0l26035,8907,15240,13705c11430,14657,7620,14975,3810,14975l0,14975,0,13705c5080,13705,10160,12436,15240,9896l26035,0xe">
                <v:fill on="t" focussize="0,0"/>
                <v:stroke on="f" weight="0pt" miterlimit="1" joinstyle="miter"/>
                <v:imagedata o:title=""/>
                <o:lock v:ext="edit" aspectratio="f"/>
              </v:shape>
              <v:shape id="Shape 22388" o:spid="_x0000_s1026" o:spt="100" style="position:absolute;left:195580;top:2540;height:58420;width:28575;" fillcolor="#B2B2B2" filled="t" stroked="f" coordsize="28575,58420" o:gfxdata="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tKi0vQAA&#10;AN4AAAAPAAAAAAAAAAEAIAAAACIAAABkcnMvZG93bnJldi54bWxQSwECFAAUAAAACACHTuJAMy8F&#10;njsAAAA5AAAAEAAAAAAAAAABACAAAAAMAQAAZHJzL3NoYXBleG1sLnhtbFBLBQYAAAAABgAGAFsB&#10;AAC2AwAAAAA=&#10;" path="m27940,0l28575,125,28575,4173,27940,3810c24130,3810,20320,6350,17780,10160c13970,12700,12700,17780,12700,25400c12700,34290,15240,41910,19050,46990l28575,51753,28575,56833,24130,58420c17780,58420,11430,55880,7620,50800c2540,46990,0,39370,0,31750c0,24130,2540,17780,7620,11430c12700,3810,20320,0,27940,0xe">
                <v:fill on="t" focussize="0,0"/>
                <v:stroke on="f" weight="0pt" miterlimit="1" joinstyle="miter"/>
                <v:imagedata o:title=""/>
                <o:lock v:ext="edit" aspectratio="f"/>
              </v:shape>
              <v:shape id="Shape 22389" o:spid="_x0000_s1026" o:spt="100" style="position:absolute;left:224155;top:2665;height:86517;width:28575;" fillcolor="#B2B2B2" filled="t" stroked="f" coordsize="28575,86517" o:gfxdata="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Vowq74A&#10;AADeAAAADwAAAAAAAAABACAAAAAiAAAAZHJzL2Rvd25yZXYueG1sUEsBAhQAFAAAAAgAh07iQDMv&#10;BZ47AAAAOQAAABAAAAAAAAAAAQAgAAAADQEAAGRycy9zaGFwZXhtbC54bWxQSwUGAAAAAAYABgBb&#10;AQAAtwMAAAAA&#10;" path="m0,0l9842,1939c13017,3368,15875,5590,18415,8765c24765,16385,28575,25275,28575,36706c28575,46865,26035,55756,20955,64646c15875,73535,9525,79885,635,86235l0,86517,0,77610,4445,73535c8255,67185,12065,59565,13335,51946l0,56708,0,51628,635,51946c3175,51946,4445,51946,8255,50675c10795,49406,13335,48135,14605,46865c15875,41785,15875,36706,15875,32896c15875,29085,14605,24006,13335,18925c12065,15115,10795,11306,8255,8765l0,4048,0,0xe">
                <v:fill on="t" focussize="0,0"/>
                <v:stroke on="f" weight="0pt" miterlimit="1" joinstyle="miter"/>
                <v:imagedata o:title=""/>
                <o:lock v:ext="edit" aspectratio="f"/>
              </v:shape>
              <v:shape id="Shape 22390" o:spid="_x0000_s1026" o:spt="100" style="position:absolute;left:261620;top:30459;height:39391;width:20955;" fillcolor="#B2B2B2" filled="t" stroked="f" coordsize="20955,39391" o:gfxdata="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ZaW1&#10;wAAAAN4AAAAPAAAAAAAAAAEAIAAAACIAAABkcnMvZG93bnJldi54bWxQSwECFAAUAAAACACHTuJA&#10;My8FnjsAAAA5AAAAEAAAAAAAAAABACAAAAAPAQAAZHJzL3NoYXBleG1sLnhtbFBLBQYAAAAABgAG&#10;AFsBAAC5AwAAAAA=&#10;" path="m20955,0l20955,7641,6350,30501,20955,30501,20955,39391,0,39391,0,31771,20955,0xe">
                <v:fill on="t" focussize="0,0"/>
                <v:stroke on="f" weight="0pt" miterlimit="1" joinstyle="miter"/>
                <v:imagedata o:title=""/>
                <o:lock v:ext="edit" aspectratio="f"/>
              </v:shape>
              <v:shape id="Shape 22391" o:spid="_x0000_s1026" o:spt="100" style="position:absolute;left:282575;top:2540;height:91440;width:37465;" fillcolor="#B2B2B2" filled="t" stroked="f" coordsize="37465,91440" o:gfxdata="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SgiYL4A&#10;AADeAAAADwAAAAAAAAABACAAAAAiAAAAZHJzL2Rvd25yZXYueG1sUEsBAhQAFAAAAAgAh07iQDMv&#10;BZ47AAAAOQAAABAAAAAAAAAAAQAgAAAADQEAAGRycy9zaGFwZXhtbC54bWxQSwUGAAAAAAYABgBb&#10;AQAAtwMAAAAA&#10;" path="m18415,0l26035,0,26035,58420,37465,58420,37465,67310,26035,67310,26035,91440,14605,91440,14605,67310,0,67310,0,58420,14605,58420,14605,12700,0,35560,0,27919,18415,0xe">
                <v:fill on="t" focussize="0,0"/>
                <v:stroke on="f" weight="0pt" miterlimit="1" joinstyle="miter"/>
                <v:imagedata o:title=""/>
                <o:lock v:ext="edit" aspectratio="f"/>
              </v:shape>
              <v:shape id="Shape 22879" o:spid="_x0000_s1026" o:spt="100" style="position:absolute;left:331470;top:57150;height:11430;width:34290;" fillcolor="#B2B2B2" filled="t" stroked="f" coordsize="34290,11430" o:gfxdata="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GMp+G/&#10;AAAA3gAAAA8AAAAAAAAAAQAgAAAAIgAAAGRycy9kb3ducmV2LnhtbFBLAQIUABQAAAAIAIdO4kAz&#10;LwWeOwAAADkAAAAQAAAAAAAAAAEAIAAAAA4BAABkcnMvc2hhcGV4bWwueG1sUEsFBgAAAAAGAAYA&#10;WwEAALgDAAAAAA==&#10;" path="m0,0l34290,0,34290,11430,0,11430,0,0e">
                <v:fill on="t" focussize="0,0"/>
                <v:stroke on="f" weight="0pt" miterlimit="1" joinstyle="miter"/>
                <v:imagedata o:title=""/>
                <o:lock v:ext="edit" aspectratio="f"/>
              </v:shape>
              <v:shape id="Shape 22393" o:spid="_x0000_s1026" o:spt="100" style="position:absolute;left:373380;top:2540;height:91440;width:59690;" fillcolor="#B2B2B2" filled="t" stroked="f" coordsize="59690,91440" o:gfxdata="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DCvo&#10;wAAAAN4AAAAPAAAAAAAAAAEAIAAAACIAAABkcnMvZG93bnJldi54bWxQSwECFAAUAAAACACHTuJA&#10;My8FnjsAAAA5AAAAEAAAAAAAAAABACAAAAAPAQAAZHJzL3NoYXBleG1sLnhtbFBLBQYAAAAABgAG&#10;AFsBAAC5AwAAAAA=&#10;" path="m27940,0c35560,0,41910,2540,46990,7620c52070,11430,54610,17780,54610,24130c54610,27940,53340,33020,50800,36830c48260,44450,43180,52070,35560,59690c24130,71120,16510,78740,13970,81280l38100,81280c41910,81280,45720,81280,48260,81280c49530,80010,52070,80010,53340,78740c54610,77470,55880,76200,57150,73660l59690,73660,53340,91440,0,91440,0,88900c16510,74930,27940,63500,34290,54610c40640,45720,43180,36830,43180,29210c43180,24130,41910,19050,38100,15240c34290,12700,30480,10160,25400,10160c20320,10160,16510,11430,12700,13970c8890,16510,6350,20320,5080,25400l2540,25400c3810,17780,6350,11430,11430,6350c15240,2540,21590,0,27940,0xe">
                <v:fill on="t" focussize="0,0"/>
                <v:stroke on="f" weight="0pt" miterlimit="1" joinstyle="miter"/>
                <v:imagedata o:title=""/>
                <o:lock v:ext="edit" aspectratio="f"/>
              </v:shape>
              <v:shape id="Shape 22394" o:spid="_x0000_s1026" o:spt="100" style="position:absolute;left:444500;top:2540;height:92710;width:27940;" fillcolor="#B2B2B2" filled="t" stroked="f" coordsize="27940,92710" o:gfxdata="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bXj&#10;UcEAAADeAAAADwAAAAAAAAABACAAAAAiAAAAZHJzL2Rvd25yZXYueG1sUEsBAhQAFAAAAAgAh07i&#10;QDMvBZ47AAAAOQAAABAAAAAAAAAAAQAgAAAAEAEAAGRycy9zaGFwZXhtbC54bWxQSwUGAAAAAAYA&#10;BgBbAQAAugMAAAAA&#10;" path="m27940,0l27940,3810c25400,3810,22860,5080,20320,8890c17780,11430,15240,17780,13970,25400c12700,33020,12700,40640,12700,48260c12700,60960,13970,71120,16510,78740c19050,85090,22860,88900,27940,88900l27940,92710c19050,92710,12700,87630,6350,77470c2540,69850,0,59690,0,46990c0,36830,1270,27940,3810,20320c7620,13970,11430,7620,16510,3810c20320,1270,24130,0,27940,0xe">
                <v:fill on="t" focussize="0,0"/>
                <v:stroke on="f" weight="0pt" miterlimit="1" joinstyle="miter"/>
                <v:imagedata o:title=""/>
                <o:lock v:ext="edit" aspectratio="f"/>
              </v:shape>
              <v:shape id="Shape 22395" o:spid="_x0000_s1026" o:spt="100" style="position:absolute;left:472440;top:2540;height:92710;width:27940;" fillcolor="#B2B2B2" filled="t" stroked="f" coordsize="27940,92710" o:gfxdata="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vlG&#10;ysEAAADeAAAADwAAAAAAAAABACAAAAAiAAAAZHJzL2Rvd25yZXYueG1sUEsBAhQAFAAAAAgAh07i&#10;QDMvBZ47AAAAOQAAABAAAAAAAAAAAQAgAAAAEAEAAGRycy9zaGFwZXhtbC54bWxQSwUGAAAAAAYA&#10;BgBbAQAAugMAAAAA&#10;" path="m0,0c6350,0,12700,3810,17780,10160c25400,19050,27940,30480,27940,45720c27940,55880,26670,64770,24130,72390c20320,80010,17780,85090,12700,87630c7620,91440,3810,92710,0,92710l0,88900c2540,88900,5080,87630,6350,85090c8890,83820,11430,80010,12700,74930c13970,67310,15240,57150,15240,43180c15240,33020,13970,24130,12700,17780c11430,12700,8890,8890,6350,6350c5080,5080,2540,3810,0,3810l0,0xe">
                <v:fill on="t" focussize="0,0"/>
                <v:stroke on="f" weight="0pt" miterlimit="1" joinstyle="miter"/>
                <v:imagedata o:title=""/>
                <o:lock v:ext="edit" aspectratio="f"/>
              </v:shape>
              <v:shape id="Shape 22396" o:spid="_x0000_s1026" o:spt="100" style="position:absolute;left:523240;top:2540;height:91440;width:34290;" fillcolor="#B2B2B2" filled="t" stroked="f" coordsize="34290,91440" o:gfxdata="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X&#10;+1pdwwAAAN4AAAAPAAAAAAAAAAEAIAAAACIAAABkcnMvZG93bnJldi54bWxQSwECFAAUAAAACACH&#10;TuJAMy8FnjsAAAA5AAAAEAAAAAAAAAABACAAAAASAQAAZHJzL3NoYXBleG1sLnhtbFBLBQYAAAAA&#10;BgAGAFsBAAC8AwAAAAA=&#10;" path="m21590,0l22860,0,22860,74930c22860,81280,22860,83820,24130,85090c24130,86360,25400,87630,26670,88900c27940,88900,30480,90170,34290,90170l34290,91440,1270,91440,1270,90170c5080,90170,7620,88900,8890,88900c10160,87630,11430,86360,11430,86360c11430,85090,12700,81280,12700,74930l12700,26670c12700,20320,11430,15240,11430,13970c11430,12700,10160,11430,10160,11430c8890,10160,7620,10160,7620,10160c5080,10160,3810,10160,0,11430l0,10160,21590,0xe">
                <v:fill on="t" focussize="0,0"/>
                <v:stroke on="f" weight="0pt" miterlimit="1" joinstyle="miter"/>
                <v:imagedata o:title=""/>
                <o:lock v:ext="edit" aspectratio="f"/>
              </v:shape>
              <v:shape id="Shape 22500" o:spid="_x0000_s1026" o:spt="100" style="position:absolute;left:1379220;top:31750;height:62230;width:104140;" fillcolor="#B2B2B2" filled="t" stroked="f" coordsize="104140,62230" o:gfxdata="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g2Ib&#10;wAAAAN4AAAAPAAAAAAAAAAEAIAAAACIAAABkcnMvZG93bnJldi54bWxQSwECFAAUAAAACACHTuJA&#10;My8FnjsAAAA5AAAAEAAAAAAAAAABACAAAAAPAQAAZHJzL3NoYXBleG1sLnhtbFBLBQYAAAAABgAG&#10;AFsBAAC5AwAAAAA=&#10;" path="m19050,0l21590,0,21590,12700c25400,7620,27940,5080,29210,5080c31750,3811,33020,2540,35560,1270c38100,0,40640,0,41910,0c45720,0,49530,1270,52070,2540c54610,5080,57150,7620,57150,12700c62230,7620,66040,3811,68580,2540c72390,0,74930,0,78740,0c81280,0,85090,0,86360,2540c88900,3811,91440,6350,92710,10161c93980,12700,93980,16511,93980,22861l93980,48261c93980,52070,93980,55880,95250,57150c95250,58420,96520,58420,97790,59690c99060,59690,100330,60961,104140,60961l104140,62230,73660,62230,73660,60961,74930,60961c77470,60961,80010,59690,81280,58420c81280,58420,82550,57150,82550,55880c83820,54611,83820,52070,83820,48261l83820,21590c83820,17780,82550,13970,81280,11430c80010,8890,77470,7620,73660,7620c71120,7620,68580,7620,66040,8890c64770,10161,60960,12700,58420,15240l58420,48261c58420,53340,58420,55880,58420,57150c58420,58420,59690,58420,60960,59690c62230,59690,64770,60961,67310,60961l67310,62230,38100,62230,38100,60961c40640,60961,43180,59690,44450,59690c45720,58420,45720,57150,46990,55880c46990,54611,46990,52070,46990,48261l46990,21590c46990,16511,45720,13970,44450,11430c43180,8890,40640,7620,36830,7620c34290,7620,31750,7620,30480,8890c26670,11430,24130,12700,21590,15240l21590,48261c21590,53340,21590,55880,22860,57150c22860,58420,24130,58420,24130,59690c25400,59690,27940,60961,30480,60961l30480,62230,1270,62230,1270,60961c3810,60961,6350,59690,7620,59690c8890,58420,8890,58420,10160,57150c10160,55880,10160,5207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501" o:spid="_x0000_s1026" o:spt="100" style="position:absolute;left:4259580;top:32500;height:61733;width:24130;" fillcolor="#B2B2B2" filled="t" stroked="f" coordsize="24130,61733" o:gfxdata="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uw6Y&#10;wAAAAN4AAAAPAAAAAAAAAAEAIAAAACIAAABkcnMvZG93bnJldi54bWxQSwECFAAUAAAACACHTuJA&#10;My8FnjsAAAA5AAAAEAAAAAAAAAABACAAAAAPAQAAZHJzL3NoYXBleG1sLnhtbFBLBQYAAAAABgAG&#10;AFsBAAC5AwAAAAA=&#10;" path="m24130,0l24130,3536,15240,6870c11430,10680,10160,14490,10160,19570l24130,19570,24130,23380,10160,23380c10160,32270,11430,39890,16510,44970l24130,48780,24130,61733,7620,55130c2540,48780,0,41160,0,32270c0,22110,2540,13220,8890,8140c11430,4965,14288,2742,17463,1313l24130,0xe">
                <v:fill on="t" focussize="0,0"/>
                <v:stroke on="f" weight="0pt" miterlimit="1" joinstyle="miter"/>
                <v:imagedata o:title=""/>
                <o:lock v:ext="edit" aspectratio="f"/>
              </v:shape>
              <v:shape id="Shape 22502" o:spid="_x0000_s1026" o:spt="100" style="position:absolute;left:4283710;top:69850;height:25400;width:27940;" fillcolor="#B2B2B2" filled="t" stroked="f" coordsize="27940,25400" o:gfxdata="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NdIO/&#10;AAAA3gAAAA8AAAAAAAAAAQAgAAAAIgAAAGRycy9kb3ducmV2LnhtbFBLAQIUABQAAAAIAIdO4kAz&#10;LwWeOwAAADkAAAAQAAAAAAAAAAEAIAAAAA4BAABkcnMvc2hhcGV4bWwueG1sUEsFBgAAAAAGAAYA&#10;WwEAALgDAAAAAA==&#10;" path="m26670,0l27940,1270c26670,7620,24130,13970,20320,19050c15240,22861,10160,25400,2540,25400l0,24384,0,11430,7620,15240c12700,15240,15240,13970,19050,11430c21590,10161,24130,6350,26670,0xe">
                <v:fill on="t" focussize="0,0"/>
                <v:stroke on="f" weight="0pt" miterlimit="1" joinstyle="miter"/>
                <v:imagedata o:title=""/>
                <o:lock v:ext="edit" aspectratio="f"/>
              </v:shape>
              <v:shape id="Shape 22503" o:spid="_x0000_s1026" o:spt="100" style="position:absolute;left:4283710;top:31750;height:24130;width:27940;" fillcolor="#B2B2B2" filled="t" stroked="f" coordsize="27940,24130" o:gfxdata="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0m+b4A&#10;AADeAAAADwAAAAAAAAABACAAAAAiAAAAZHJzL2Rvd25yZXYueG1sUEsBAhQAFAAAAAgAh07iQDMv&#10;BZ47AAAAOQAAABAAAAAAAAAAAQAgAAAADQEAAGRycy9zaGFwZXhtbC54bWxQSwUGAAAAAAYABgBb&#10;AQAAtwMAAAAA&#10;" path="m3810,0c11430,0,16510,1270,21590,6350c25400,10161,27940,16511,27940,24130l0,24130,0,20320,13970,20320c13970,16511,13970,13970,12700,11430c11430,8890,10160,7620,7620,6350c5080,5080,3810,3811,1270,3811l0,4287,0,750,3810,0xe">
                <v:fill on="t" focussize="0,0"/>
                <v:stroke on="f" weight="0pt" miterlimit="1" joinstyle="miter"/>
                <v:imagedata o:title=""/>
                <o:lock v:ext="edit" aspectratio="f"/>
              </v:shape>
              <v:shape id="Shape 22397" o:spid="_x0000_s1026" o:spt="100" style="position:absolute;left:767080;top:0;height:93980;width:66040;" fillcolor="#B2B2B2" filled="t" stroked="f" coordsize="66040,93980" o:gfxdata="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lCW&#10;sMEAAADeAAAADwAAAAAAAAABACAAAAAiAAAAZHJzL2Rvd25yZXYueG1sUEsBAhQAFAAAAAgAh07i&#10;QDMvBZ47AAAAOQAAABAAAAAAAAAAAQAgAAAAEAEAAGRycy9zaGFwZXhtbC54bWxQSwUGAAAAAAYA&#10;BgBbAQAAugMAAAAA&#10;" path="m17780,0l20320,0,20320,43180c25400,38100,29210,35561,33020,33020c35560,31750,38100,31750,40640,31750c44450,31750,48260,31750,50800,34290c53340,36830,54610,39370,55880,43180c57150,45720,57150,50800,57150,58420l57150,80011c57150,85090,57150,87630,58420,88900c58420,90170,59690,90170,60960,91440c60960,91440,63500,92711,66040,92711l66040,93980,36830,93980,36830,92711,38100,92711c40640,92711,43180,91440,43180,91440c44450,90170,45720,88900,45720,86361c45720,86361,45720,83820,45720,80011l45720,58420c45720,52070,45720,46990,44450,45720c44450,43180,43180,41911,41910,40640c40640,39370,38100,39370,35560,39370c34290,39370,31750,39370,29210,40640c26670,41911,24130,44450,20320,48261l20320,80011c20320,85090,20320,87630,21590,88900c21590,90170,22860,90170,24130,91440c25400,91440,26670,92711,30480,92711l30480,93980,0,93980,0,92711c2540,92711,5080,91440,6350,91440c7620,90170,8890,90170,8890,88900c8890,87630,10160,83820,10160,80011l10160,25400c10160,19050,10160,13970,8890,12700c8890,11430,8890,10161,7620,8890c7620,8890,6350,8890,5080,8890c3810,8890,2540,8890,0,8890l0,7620,17780,0xe">
                <v:fill on="t" focussize="0,0"/>
                <v:stroke on="f" weight="0pt" miterlimit="1" joinstyle="miter"/>
                <v:imagedata o:title=""/>
                <o:lock v:ext="edit" aspectratio="f"/>
              </v:shape>
              <v:shape id="Shape 22504" o:spid="_x0000_s1026" o:spt="100" style="position:absolute;left:2547620;top:31750;height:63500;width:50800;" fillcolor="#B2B2B2" filled="t" stroked="f" coordsize="50800,63500" o:gfxdata="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4GP&#10;9cEAAADeAAAADwAAAAAAAAABACAAAAAiAAAAZHJzL2Rvd25yZXYueG1sUEsBAhQAFAAAAAgAh07i&#10;QDMvBZ47AAAAOQAAABAAAAAAAAAAAQAgAAAAEAEAAGRycy9zaGFwZXhtbC54bWxQSwUGAAAAAAYA&#10;BgBbAQAAugMAAAAA&#10;" path="m27940,0c34290,0,39370,1270,43180,3811c46990,7620,48260,11430,48260,13970c48260,16511,48260,17780,46990,17780c45720,19050,44450,20320,41910,20320c39370,20320,38100,19050,36830,17780c35560,16511,35560,15240,35560,11430c35560,8890,34290,7620,33020,6350c31750,5080,29210,3811,26670,3811c21590,3811,19050,5080,15240,8890c12700,12700,10160,19050,10160,25400c10160,33020,12700,39370,16510,44450c19050,50800,24130,53340,30480,53340c34290,53340,39370,52070,41910,49530c44450,46990,46990,43180,49530,38100l50800,38100c49530,46990,45720,53340,41910,57150c36830,62230,31750,63500,25400,63500c19050,63500,12700,60961,7620,55880c2540,49530,0,41911,0,31750c0,22861,2540,13970,7620,8890c13970,2540,20320,0,27940,0xe">
                <v:fill on="t" focussize="0,0"/>
                <v:stroke on="f" weight="0pt" miterlimit="1" joinstyle="miter"/>
                <v:imagedata o:title=""/>
                <o:lock v:ext="edit" aspectratio="f"/>
              </v:shape>
              <v:shape id="Shape 22398" o:spid="_x0000_s1026" o:spt="100" style="position:absolute;left:71120;top:2540;height:91440;width:35560;" fillcolor="#B2B2B2" filled="t" stroked="f" coordsize="35560,91440" o:gfxdata="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Vi/vvQAA&#10;AN4AAAAPAAAAAAAAAAEAIAAAACIAAABkcnMvZG93bnJldi54bWxQSwECFAAUAAAACACHTuJAMy8F&#10;njsAAAA5AAAAEAAAAAAAAAABACAAAAAMAQAAZHJzL3NoYXBleG1sLnhtbFBLBQYAAAAABgAGAFsB&#10;AAC2AwAAAAA=&#10;" path="m21590,0l24130,0,24130,74930c24130,81280,24130,83820,24130,85090c25400,86360,25400,87630,26670,88900c27940,88900,30480,90170,35560,90170l35560,91440,2540,91440,2540,90170c6350,90170,8890,88900,10160,88900c11430,87630,11430,86360,12700,86360c12700,85090,12700,81280,12700,74930l12700,26670c12700,20320,12700,15240,12700,13970c12700,12700,11430,11430,11430,11430c10160,10160,8890,10160,7620,10160c6350,10160,3810,10160,1270,11430l0,10160,21590,0xe">
                <v:fill on="t" focussize="0,0"/>
                <v:stroke on="f" weight="0pt" miterlimit="1" joinstyle="miter"/>
                <v:imagedata o:title=""/>
                <o:lock v:ext="edit" aspectratio="f"/>
              </v:shape>
              <v:shape id="Shape 22505" o:spid="_x0000_s1026" o:spt="100" style="position:absolute;left:1672590;top:31750;height:63500;width:29210;" fillcolor="#B2B2B2" filled="t" stroked="f" coordsize="29210,63500" o:gfxdata="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cMQu&#10;wAAAAN4AAAAPAAAAAAAAAAEAIAAAACIAAABkcnMvZG93bnJldi54bWxQSwECFAAUAAAACACHTuJA&#10;My8FnjsAAAA5AAAAEAAAAAAAAAABACAAAAAPAQAAZHJzL3NoYXBleG1sLnhtbFBLBQYAAAAABgAG&#10;AFsBAAC5AwAAAAA=&#10;" path="m29210,0l29210,5080,26670,3811c25400,3811,22860,5080,20320,6350c17780,7620,16510,10161,15240,13970c13970,16511,12700,21590,12700,26670c12700,35561,13970,43180,17780,49530c19685,52705,21590,55245,23813,56992l29210,58827,29210,63182,27940,63500c19050,63500,12700,59690,6350,53340c2540,46990,0,39370,0,31750c0,26670,1270,21590,3810,15240c6350,10161,10160,6350,15240,3811c19050,1270,24130,0,29210,0xe">
                <v:fill on="t" focussize="0,0"/>
                <v:stroke on="f" weight="0pt" miterlimit="1" joinstyle="miter"/>
                <v:imagedata o:title=""/>
                <o:lock v:ext="edit" aspectratio="f"/>
              </v:shape>
              <v:shape id="Shape 22506" o:spid="_x0000_s1026" o:spt="100" style="position:absolute;left:1701800;top:31750;height:63182;width:29210;" fillcolor="#B2B2B2" filled="t" stroked="f" coordsize="29210,63182" o:gfxdata="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OV7S8AAAA&#10;3gAAAA8AAAAAAAAAAQAgAAAAIgAAAGRycy9kb3ducmV2LnhtbFBLAQIUABQAAAAIAIdO4kAzLwWe&#10;OwAAADkAAAAQAAAAAAAAAAEAIAAAAAsBAABkcnMvc2hhcGV4bWwueG1sUEsFBgAAAAAGAAYAWwEA&#10;ALUDAAAAAA==&#10;" path="m0,0c8890,0,16510,2540,21590,10161c26670,16511,29210,22861,29210,30480c29210,35561,27940,41911,25400,46990c22860,52070,19050,57150,13970,59690l0,63182,0,58827,2540,59690c6350,59690,10160,58420,12700,54611c15240,50800,16510,44450,16510,35561c16510,25400,13970,16511,10160,10161l0,5080,0,0xe">
                <v:fill on="t" focussize="0,0"/>
                <v:stroke on="f" weight="0pt" miterlimit="1" joinstyle="miter"/>
                <v:imagedata o:title=""/>
                <o:lock v:ext="edit" aspectratio="f"/>
              </v:shape>
              <v:shape id="Shape 22507" o:spid="_x0000_s1026" o:spt="100" style="position:absolute;left:4372610;top:32613;height:61368;width:23495;" fillcolor="#B2B2B2" filled="t" stroked="f" coordsize="23495,61368" o:gfxdata="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o8W&#10;C8EAAADeAAAADwAAAAAAAAABACAAAAAiAAAAZHJzL2Rvd25yZXYueG1sUEsBAhQAFAAAAAgAh07i&#10;QDMvBZ47AAAAOQAAABAAAAAAAAAAAQAgAAAAEAEAAGRycy9zaGFwZXhtbC54bWxQSwUGAAAAAAYA&#10;BgBbAQAAugMAAAAA&#10;" path="m23495,0l23495,3186,13970,6758c11430,10568,10160,14377,8890,19458l23495,19458,23495,23268,8890,23268c8890,32158,11430,39777,16510,44858l23495,48350,23495,61368,7620,55018c2540,48668,0,41048,0,32158c0,21998,2540,13108,7620,8027c10795,4852,13970,2630,17304,1201l23495,0xe">
                <v:fill on="t" focussize="0,0"/>
                <v:stroke on="f" weight="0pt" miterlimit="1" joinstyle="miter"/>
                <v:imagedata o:title=""/>
                <o:lock v:ext="edit" aspectratio="f"/>
              </v:shape>
              <v:shape id="Shape 22508" o:spid="_x0000_s1026" o:spt="100" style="position:absolute;left:4396105;top:69850;height:25400;width:28575;" fillcolor="#B2B2B2" filled="t" stroked="f" coordsize="28575,25400" o:gfxdata="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QK+e8AAAA&#10;3gAAAA8AAAAAAAAAAQAgAAAAIgAAAGRycy9kb3ducmV2LnhtbFBLAQIUABQAAAAIAIdO4kAzLwWe&#10;OwAAADkAAAAQAAAAAAAAAAEAIAAAAAsBAABkcnMvc2hhcGV4bWwueG1sUEsFBgAAAAAGAAYAWwEA&#10;ALUDAAAAAA==&#10;" path="m26035,0l28575,1270c27305,7620,24765,13970,19685,19050c15875,22861,9525,25400,3175,25400l0,24130,0,11113,8255,15240c12065,15240,15875,13970,18415,11430c22225,10161,24765,6350,26035,0xe">
                <v:fill on="t" focussize="0,0"/>
                <v:stroke on="f" weight="0pt" miterlimit="1" joinstyle="miter"/>
                <v:imagedata o:title=""/>
                <o:lock v:ext="edit" aspectratio="f"/>
              </v:shape>
              <v:shape id="Shape 22509" o:spid="_x0000_s1026" o:spt="100" style="position:absolute;left:4396105;top:31750;height:24130;width:28575;" fillcolor="#B2B2B2" filled="t" stroked="f" coordsize="28575,24130" o:gfxdata="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AUYC/&#10;AAAA3gAAAA8AAAAAAAAAAQAgAAAAIgAAAGRycy9kb3ducmV2LnhtbFBLAQIUABQAAAAIAIdO4kAz&#10;LwWeOwAAADkAAAAQAAAAAAAAAAEAIAAAAA4BAABkcnMvc2hhcGV4bWwueG1sUEsFBgAAAAAGAAYA&#10;WwEAALgDAAAAAA==&#10;" path="m4445,0c12065,0,17145,1270,20955,6350c26035,10161,28575,16511,28575,24130l0,24130,0,20320,14605,20320c14605,16511,13335,13970,13335,11430c12065,8890,10795,7620,8255,6350c5715,5080,3175,3811,635,3811l0,4049,0,863,4445,0xe">
                <v:fill on="t" focussize="0,0"/>
                <v:stroke on="f" weight="0pt" miterlimit="1" joinstyle="miter"/>
                <v:imagedata o:title=""/>
                <o:lock v:ext="edit" aspectratio="f"/>
              </v:shape>
              <v:shape id="Shape 22399" o:spid="_x0000_s1026" o:spt="100" style="position:absolute;left:1136650;top:31750;height:63500;width:52070;" fillcolor="#B2B2B2" filled="t" stroked="f" coordsize="52070,63500" o:gfxdata="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jm52&#10;wAAAAN4AAAAPAAAAAAAAAAEAIAAAACIAAABkcnMvZG93bnJldi54bWxQSwECFAAUAAAACACHTuJA&#10;My8FnjsAAAA5AAAAEAAAAAAAAAABACAAAAAPAQAAZHJzL3NoYXBleG1sLnhtbFBLBQYAAAAABgAG&#10;AFsBAAC5AwAAAAA=&#10;" path="m29210,0c34290,0,39370,1270,43180,3811c46990,7620,49530,11430,49530,13970c49530,16511,48260,17780,46990,17780c46990,19050,44450,20320,43180,20320c40640,20320,38100,19050,38100,17780c36830,16511,35560,15240,35560,11430c35560,8890,34290,7620,33020,6350c31750,5080,29210,3811,26670,3811c22860,3811,19050,5080,16510,8890c12700,12700,11430,19050,11430,25400c11430,33020,12700,39370,16510,44450c20320,50800,25400,53340,30480,53340c35560,53340,39370,52070,43180,49530c45720,46990,46990,43180,49530,38100l52070,38100c49530,46990,46990,53340,41910,57150c36830,62230,31750,63500,25400,63500c19050,63500,12700,60961,7620,55880c2540,49530,0,41911,0,31750c0,22861,2540,13970,8890,8890c13970,2540,20320,0,29210,0xe">
                <v:fill on="t" focussize="0,0"/>
                <v:stroke on="f" weight="0pt" miterlimit="1" joinstyle="miter"/>
                <v:imagedata o:title=""/>
                <o:lock v:ext="edit" aspectratio="f"/>
              </v:shape>
              <v:shape id="Shape 22510" o:spid="_x0000_s1026" o:spt="100" style="position:absolute;left:2928620;top:31750;height:63500;width:40640;" fillcolor="#B2B2B2" filled="t" stroked="f" coordsize="40640,63500" o:gfxdata="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Ommi/&#10;AAAA3gAAAA8AAAAAAAAAAQAgAAAAIgAAAGRycy9kb3ducmV2LnhtbFBLAQIUABQAAAAIAIdO4kAz&#10;LwWeOwAAADkAAAAQAAAAAAAAAAEAIAAAAA4BAABkcnMvc2hhcGV4bWwueG1sUEsFBgAAAAAGAAYA&#10;WwEAALgDAAAAAA==&#10;" path="m17780,0c20320,0,22860,0,26670,1270c29210,1270,30480,2540,31750,2540c31750,2540,33020,2540,33020,1270c33020,1270,34290,1270,34290,0l35560,0,35560,20320,34290,20320c33020,13970,30480,8890,27940,7620c25400,5080,21590,3811,17780,3811c13970,3811,11430,5080,10160,6350c7620,7620,7620,10161,7620,11430c7620,13970,7620,16511,8890,17780c11430,20320,13970,21590,17780,24130l27940,27940c36830,33020,40640,38100,40640,45720c40640,50800,39370,55880,34290,58420c30480,62230,25400,63500,20320,63500c16510,63500,12700,63500,7620,62230c6350,62230,5080,60961,3810,60961c2540,60961,1270,62230,1270,63500l0,63500,0,43180,1270,43180c2540,49530,5080,53340,8890,55880c11430,58420,16510,59690,20320,59690c22860,59690,25400,58420,27940,57150c30480,54611,30480,53340,30480,50800c30480,46990,30480,44450,27940,41911c26670,40640,21590,38100,15240,34290c8890,31750,5080,29211,2540,26670c0,24130,0,20320,0,16511c0,11430,1270,7620,5080,5080c7620,1270,12700,0,17780,0xe">
                <v:fill on="t" focussize="0,0"/>
                <v:stroke on="f" weight="0pt" miterlimit="1" joinstyle="miter"/>
                <v:imagedata o:title=""/>
                <o:lock v:ext="edit" aspectratio="f"/>
              </v:shape>
              <v:shape id="Shape 22400" o:spid="_x0000_s1026" o:spt="100" style="position:absolute;left:1324610;top:32613;height:61368;width:23495;" fillcolor="#B2B2B2" filled="t" stroked="f" coordsize="23495,61368" o:gfxdata="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OHgeK/&#10;AAAA3gAAAA8AAAAAAAAAAQAgAAAAIgAAAGRycy9kb3ducmV2LnhtbFBLAQIUABQAAAAIAIdO4kAz&#10;LwWeOwAAADkAAAAQAAAAAAAAAAEAIAAAAA4BAABkcnMvc2hhcGV4bWwueG1sUEsFBgAAAAAGAAYA&#10;WwEAALgDAAAAAA==&#10;" path="m23495,0l23495,3186,13970,6758c11430,10568,10160,14377,8890,19458l23495,19458,23495,23268,8890,23268c8890,32158,11430,39777,16510,44858l23495,48350,23495,61368,7620,55018c2540,48668,0,41048,0,32158c0,21998,2540,13108,7620,8027c10795,4852,13970,2630,17304,1201l23495,0xe">
                <v:fill on="t" focussize="0,0"/>
                <v:stroke on="f" weight="0pt" miterlimit="1" joinstyle="miter"/>
                <v:imagedata o:title=""/>
                <o:lock v:ext="edit" aspectratio="f"/>
              </v:shape>
              <v:shape id="Shape 22401" o:spid="_x0000_s1026" o:spt="100" style="position:absolute;left:1348105;top:69850;height:25400;width:28575;" fillcolor="#B2B2B2" filled="t" stroked="f" coordsize="28575,25400" o:gfxdata="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1Ljee/&#10;AAAA3gAAAA8AAAAAAAAAAQAgAAAAIgAAAGRycy9kb3ducmV2LnhtbFBLAQIUABQAAAAIAIdO4kAz&#10;LwWeOwAAADkAAAAQAAAAAAAAAAEAIAAAAA4BAABkcnMvc2hhcGV4bWwueG1sUEsFBgAAAAAGAAYA&#10;WwEAALgDAAAAAA==&#10;" path="m26035,0l28575,1270c27305,7620,24765,13970,19685,19050c15875,22861,9525,25400,3175,25400l0,24130,0,11113,8255,15240c12065,15240,15875,13970,18415,11430c22225,10161,24765,6350,26035,0xe">
                <v:fill on="t" focussize="0,0"/>
                <v:stroke on="f" weight="0pt" miterlimit="1" joinstyle="miter"/>
                <v:imagedata o:title=""/>
                <o:lock v:ext="edit" aspectratio="f"/>
              </v:shape>
              <v:shape id="Shape 22402" o:spid="_x0000_s1026" o:spt="100" style="position:absolute;left:1348105;top:31750;height:24130;width:28575;" fillcolor="#B2B2B2" filled="t" stroked="f" coordsize="28575,24130" o:gfxdata="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FzGy/&#10;AAAA3gAAAA8AAAAAAAAAAQAgAAAAIgAAAGRycy9kb3ducmV2LnhtbFBLAQIUABQAAAAIAIdO4kAz&#10;LwWeOwAAADkAAAAQAAAAAAAAAAEAIAAAAA4BAABkcnMvc2hhcGV4bWwueG1sUEsFBgAAAAAGAAYA&#10;WwEAALgDAAAAAA==&#10;" path="m4445,0c12065,0,17145,1270,20955,6350c26035,10161,28575,16511,28575,24130l0,24130,0,20320,14605,20320c14605,16511,13335,13970,13335,11430c12065,8890,10795,7620,8255,6350c5715,5080,3175,3811,635,3811l0,4049,0,863,4445,0xe">
                <v:fill on="t" focussize="0,0"/>
                <v:stroke on="f" weight="0pt" miterlimit="1" joinstyle="miter"/>
                <v:imagedata o:title=""/>
                <o:lock v:ext="edit" aspectratio="f"/>
              </v:shape>
              <v:shape id="Shape 22403" o:spid="_x0000_s1026" o:spt="100" style="position:absolute;left:576580;top:30520;height:39330;width:21590;" fillcolor="#B2B2B2" filled="t" stroked="f" coordsize="21590,39330" o:gfxdata="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OC&#10;yz7CAAAA3gAAAA8AAAAAAAAAAQAgAAAAIgAAAGRycy9kb3ducmV2LnhtbFBLAQIUABQAAAAIAIdO&#10;4kAzLwWeOwAAADkAAAAQAAAAAAAAAAEAIAAAABEBAABkcnMvc2hhcGV4bWwueG1sUEsFBgAAAAAG&#10;AAYAWwEAALsDAAAAAA==&#10;" path="m21590,0l21590,7580,6350,30441,21590,30441,21590,39330,0,39330,0,31710,21590,0xe">
                <v:fill on="t" focussize="0,0"/>
                <v:stroke on="f" weight="0pt" miterlimit="1" joinstyle="miter"/>
                <v:imagedata o:title=""/>
                <o:lock v:ext="edit" aspectratio="f"/>
              </v:shape>
              <v:shape id="Shape 22404" o:spid="_x0000_s1026" o:spt="100" style="position:absolute;left:598170;top:2540;height:91440;width:38100;" fillcolor="#B2B2B2" filled="t" stroked="f" coordsize="38100,91440" o:gfxdata="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bE1O/&#10;AAAA3gAAAA8AAAAAAAAAAQAgAAAAIgAAAGRycy9kb3ducmV2LnhtbFBLAQIUABQAAAAIAIdO4kAz&#10;LwWeOwAAADkAAAAQAAAAAAAAAAEAIAAAAA4BAABkcnMvc2hhcGV4bWwueG1sUEsFBgAAAAAGAAYA&#10;WwEAALgDAAAAAA==&#10;" path="m19050,0l26670,0,26670,58420,38100,58420,38100,67310,26670,67310,26670,91440,15240,91440,15240,67310,0,67310,0,58420,15240,58420,15240,12700,0,35560,0,27980,19050,0xe">
                <v:fill on="t" focussize="0,0"/>
                <v:stroke on="f" weight="0pt" miterlimit="1" joinstyle="miter"/>
                <v:imagedata o:title=""/>
                <o:lock v:ext="edit" aspectratio="f"/>
              </v:shape>
              <v:shape id="Shape 22511" o:spid="_x0000_s1026" o:spt="100" style="position:absolute;left:4545330;top:32613;height:61368;width:23495;" fillcolor="#B2B2B2" filled="t" stroked="f" coordsize="23495,61368" o:gfxdata="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O9&#10;OcEAAADeAAAADwAAAAAAAAABACAAAAAiAAAAZHJzL2Rvd25yZXYueG1sUEsBAhQAFAAAAAgAh07i&#10;QDMvBZ47AAAAOQAAABAAAAAAAAAAAQAgAAAAEAEAAGRycy9zaGFwZXhtbC54bWxQSwUGAAAAAAYA&#10;BgBbAQAAugMAAAAA&#10;" path="m23495,0l23495,3186,13970,6758c11430,10568,10160,14377,8890,19458l23495,19458,23495,23268,8890,23268c8890,32158,11430,39777,16510,44858l23495,48350,23495,61368,7620,55018c2540,48668,0,41048,0,32158c0,21998,2540,13108,7620,8027c10795,4852,13970,2630,17304,1201l23495,0xe">
                <v:fill on="t" focussize="0,0"/>
                <v:stroke on="f" weight="0pt" miterlimit="1" joinstyle="miter"/>
                <v:imagedata o:title=""/>
                <o:lock v:ext="edit" aspectratio="f"/>
              </v:shape>
              <v:shape id="Shape 22512" o:spid="_x0000_s1026" o:spt="100" style="position:absolute;left:4568825;top:69850;height:25400;width:28575;" fillcolor="#B2B2B2" filled="t" stroked="f" coordsize="28575,25400" o:gfxdata="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6hitC/&#10;AAAA3gAAAA8AAAAAAAAAAQAgAAAAIgAAAGRycy9kb3ducmV2LnhtbFBLAQIUABQAAAAIAIdO4kAz&#10;LwWeOwAAADkAAAAQAAAAAAAAAAEAIAAAAA4BAABkcnMvc2hhcGV4bWwueG1sUEsFBgAAAAAGAAYA&#10;WwEAALgDAAAAAA==&#10;" path="m26035,0l28575,1270c27305,7620,24765,13970,19685,19050c15875,22861,9525,25400,3175,25400l0,24130,0,11113,8255,15240c12065,15240,15875,13970,18415,11430c22225,10161,24765,6350,26035,0xe">
                <v:fill on="t" focussize="0,0"/>
                <v:stroke on="f" weight="0pt" miterlimit="1" joinstyle="miter"/>
                <v:imagedata o:title=""/>
                <o:lock v:ext="edit" aspectratio="f"/>
              </v:shape>
              <v:shape id="Shape 22513" o:spid="_x0000_s1026" o:spt="100" style="position:absolute;left:4568825;top:31750;height:24130;width:28575;" fillcolor="#B2B2B2" filled="t" stroked="f" coordsize="28575,24130" o:gfxdata="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ux8Le/&#10;AAAA3gAAAA8AAAAAAAAAAQAgAAAAIgAAAGRycy9kb3ducmV2LnhtbFBLAQIUABQAAAAIAIdO4kAz&#10;LwWeOwAAADkAAAAQAAAAAAAAAAEAIAAAAA4BAABkcnMvc2hhcGV4bWwueG1sUEsFBgAAAAAGAAYA&#10;WwEAALgDAAAAAA==&#10;" path="m4445,0c12065,0,17145,1270,20955,6350c26035,10161,28575,16511,28575,24130l0,24130,0,20320,14605,20320c14605,16511,13335,13970,13335,11430c12065,8890,10795,7620,8255,6350c5715,5080,3175,3811,635,3811l0,4049,0,863,4445,0xe">
                <v:fill on="t" focussize="0,0"/>
                <v:stroke on="f" weight="0pt" miterlimit="1" joinstyle="miter"/>
                <v:imagedata o:title=""/>
                <o:lock v:ext="edit" aspectratio="f"/>
              </v:shape>
              <v:shape id="Shape 22405" o:spid="_x0000_s1026" o:spt="100" style="position:absolute;left:1526540;top:31750;height:63500;width:50800;" fillcolor="#B2B2B2" filled="t" stroked="f" coordsize="50800,63500" o:gfxdata="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iwl&#10;88EAAADeAAAADwAAAAAAAAABACAAAAAiAAAAZHJzL2Rvd25yZXYueG1sUEsBAhQAFAAAAAgAh07i&#10;QDMvBZ47AAAAOQAAABAAAAAAAAAAAQAgAAAAEAEAAGRycy9zaGFwZXhtbC54bWxQSwUGAAAAAAYA&#10;BgBbAQAAugMAAAAA&#10;" path="m27940,0c34290,0,39370,1270,43180,3811c46990,7620,48260,11430,48260,13970c48260,16511,48260,17780,46990,17780c45720,19050,44450,20320,41910,20320c39370,20320,38100,19050,36830,17780c35560,16511,35560,15240,35560,11430c35560,8890,34290,7620,33020,6350c31750,5080,29210,3811,26670,3811c21590,3811,19050,5080,15240,8890c12700,12700,10160,19050,10160,25400c10160,33020,12700,39370,16510,44450c19050,50800,24130,53340,30480,53340c34290,53340,39370,52070,41910,49530c44450,46990,46990,43180,49530,38100l50800,38100c49530,46990,45720,53340,41910,57150c36830,62230,31750,63500,25400,63500c19050,63500,12700,60961,7620,55880c2540,49530,0,41911,0,31750c0,22861,2540,13970,7620,8890c13970,2540,20320,0,27940,0xe">
                <v:fill on="t" focussize="0,0"/>
                <v:stroke on="f" weight="0pt" miterlimit="1" joinstyle="miter"/>
                <v:imagedata o:title=""/>
                <o:lock v:ext="edit" aspectratio="f"/>
              </v:shape>
              <v:shape id="Shape 22406" o:spid="_x0000_s1026" o:spt="100" style="position:absolute;left:1617980;top:3811;height:91439;width:48260;" fillcolor="#B2B2B2" filled="t" stroked="f" coordsize="48260,91439" o:gfxdata="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WoGi/&#10;AAAA3gAAAA8AAAAAAAAAAQAgAAAAIgAAAGRycy9kb3ducmV2LnhtbFBLAQIUABQAAAAIAIdO4kAz&#10;LwWeOwAAADkAAAAQAAAAAAAAAAEAIAAAAA4BAABkcnMvc2hhcGV4bWwueG1sUEsFBgAAAAAGAAYA&#10;WwEAALgDAAAAAA==&#10;" path="m10160,0l48260,0,48260,2539,44450,2539c40640,2539,38100,3810,36830,6350c35560,7620,35560,11430,35560,16510l35560,59689c35560,67310,34290,72389,33020,76200c31750,80010,29210,83820,25400,87630c21590,90170,17780,91439,12700,91439c8890,91439,5080,91439,2540,88900c1270,86360,0,85089,0,81280c0,80010,0,77470,1270,77470c2540,76200,3810,74930,6350,74930c7620,74930,8890,74930,10160,76200c11430,77470,12700,80010,13970,83820c15240,86360,16510,87630,17780,87630c19050,87630,20320,86360,20320,85089c21590,83820,22860,81280,22860,77470l22860,16510c22860,11430,21590,8889,21590,7620c21590,6350,20320,5080,19050,3810c16510,2539,15240,2539,12700,2539l10160,2539,10160,0xe">
                <v:fill on="t" focussize="0,0"/>
                <v:stroke on="f" weight="0pt" miterlimit="1" joinstyle="miter"/>
                <v:imagedata o:title=""/>
                <o:lock v:ext="edit" aspectratio="f"/>
              </v:shape>
              <v:shape id="Shape 22407" o:spid="_x0000_s1026" o:spt="100" style="position:absolute;left:1734820;top:33020;height:62230;width:68580;" fillcolor="#B2B2B2" filled="t" stroked="f" coordsize="68580,62230" o:gfxdata="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6Wxa&#10;ycEAAADeAAAADwAAAAAAAAABACAAAAAiAAAAZHJzL2Rvd25yZXYueG1sUEsBAhQAFAAAAAgAh07i&#10;QDMvBZ47AAAAOQAAABAAAAAAAAAAAQAgAAAAEAEAAGRycy9zaGFwZXhtbC54bWxQSwUGAAAAAAYA&#10;BgBbAQAAugMAAAAA&#10;" path="m0,0l21590,0,21590,40640c21590,46990,22860,50800,24130,52070c26670,54610,29210,54610,31750,54610c33020,54610,35560,54610,38100,53340c40640,52070,43180,49530,46990,45720l46990,11430c46990,7620,45720,5080,45720,3810c44450,2540,41910,1270,38100,1270l38100,0,58420,0,58420,36830c58420,44450,58420,48260,58420,50800c58420,52070,59690,53340,59690,53340c60960,54610,60960,54610,62230,54610c63500,54610,66040,54610,67310,53340l68580,54610,49530,62230,46990,62230,46990,50800c41910,55880,38100,59690,34290,60960c31750,62230,29210,62230,26670,62230c22860,62230,20320,62230,17780,59690c15240,57150,12700,54610,11430,52070c11430,49530,10160,44450,10160,39370l10160,11430c10160,8890,10160,6350,10160,5080c8890,3810,7620,3810,6350,2540c6350,2540,3810,1270,0,1270l0,0xe">
                <v:fill on="t" focussize="0,0"/>
                <v:stroke on="f" weight="0pt" miterlimit="1" joinstyle="miter"/>
                <v:imagedata o:title=""/>
                <o:lock v:ext="edit" aspectratio="f"/>
              </v:shape>
              <v:shape id="Shape 22408" o:spid="_x0000_s1026" o:spt="100" style="position:absolute;left:1803400;top:31750;height:62230;width:44450;" fillcolor="#B2B2B2" filled="t" stroked="f" coordsize="44450,62230" o:gfxdata="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BXsmvQAA&#10;AN4AAAAPAAAAAAAAAAEAIAAAACIAAABkcnMvZG93bnJldi54bWxQSwECFAAUAAAACACHTuJAMy8F&#10;njsAAAA5AAAAEAAAAAAAAAABACAAAAAMAQAAZHJzL3NoYXBleG1sLnhtbFBLBQYAAAAABgAGAFsB&#10;AAC2AwAAAAA=&#10;" path="m17780,0l20320,0,20320,12700c25400,3811,30480,0,35560,0c38100,0,40640,0,41910,1270c43180,3811,44450,5080,44450,7620c44450,8890,44450,10161,43180,11430c41910,12700,40640,12700,39370,12700c38100,12700,35560,12700,34290,11430c31750,10161,30480,8890,29210,8890c29210,8890,27940,8890,26670,10161c25400,11430,22860,15240,20320,19050l20320,48261c20320,52070,21590,54611,21590,55880c22860,57150,24130,58420,25400,58420c26670,59690,29210,60961,31750,60961l31750,62230,0,62230,0,60961c3810,60961,5080,59690,7620,58420c7620,58420,8890,57150,8890,55880c10160,54611,10160,52070,10160,48261l10160,25400c10160,17780,10160,13970,8890,11430c8890,10161,8890,10161,7620,8890c6350,8890,6350,7620,5080,7620c3810,7620,2540,8890,0,8890l0,7620,17780,0xe">
                <v:fill on="t" focussize="0,0"/>
                <v:stroke on="f" weight="0pt" miterlimit="1" joinstyle="miter"/>
                <v:imagedata o:title=""/>
                <o:lock v:ext="edit" aspectratio="f"/>
              </v:shape>
              <v:shape id="Shape 22514" o:spid="_x0000_s1026" o:spt="100" style="position:absolute;left:3539490;top:32613;height:61368;width:23495;" fillcolor="#B2B2B2" filled="t" stroked="f" coordsize="23495,61368" o:gfxdata="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vhB6h&#10;wAAAAN4AAAAPAAAAAAAAAAEAIAAAACIAAABkcnMvZG93bnJldi54bWxQSwECFAAUAAAACACHTuJA&#10;My8FnjsAAAA5AAAAEAAAAAAAAAABACAAAAAPAQAAZHJzL3NoYXBleG1sLnhtbFBLBQYAAAAABgAG&#10;AFsBAAC5AwAAAAA=&#10;" path="m23495,0l23495,3186,13970,6758c11430,10568,10160,14377,8890,19458l23495,19458,23495,23268,8890,23268c8890,32158,11430,39777,16510,44858l23495,48350,23495,61368,7620,55018c2540,48668,0,41048,0,32158c0,21998,2540,13108,7620,8027c10795,4852,13970,2630,17304,1201l23495,0xe">
                <v:fill on="t" focussize="0,0"/>
                <v:stroke on="f" weight="0pt" miterlimit="1" joinstyle="miter"/>
                <v:imagedata o:title=""/>
                <o:lock v:ext="edit" aspectratio="f"/>
              </v:shape>
              <v:shape id="Shape 22515" o:spid="_x0000_s1026" o:spt="100" style="position:absolute;left:3562985;top:69850;height:25400;width:28575;" fillcolor="#B2B2B2" filled="t" stroked="f" coordsize="28575,25400" o:gfxdata="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IEqS/&#10;AAAA3gAAAA8AAAAAAAAAAQAgAAAAIgAAAGRycy9kb3ducmV2LnhtbFBLAQIUABQAAAAIAIdO4kAz&#10;LwWeOwAAADkAAAAQAAAAAAAAAAEAIAAAAA4BAABkcnMvc2hhcGV4bWwueG1sUEsFBgAAAAAGAAYA&#10;WwEAALgDAAAAAA==&#10;" path="m26035,0l28575,1270c27305,7620,24765,13970,19685,19050c15875,22861,9525,25400,3175,25400l0,24130,0,11113,8255,15240c12065,15240,15875,13970,18415,11430c22225,10161,24765,6350,26035,0xe">
                <v:fill on="t" focussize="0,0"/>
                <v:stroke on="f" weight="0pt" miterlimit="1" joinstyle="miter"/>
                <v:imagedata o:title=""/>
                <o:lock v:ext="edit" aspectratio="f"/>
              </v:shape>
              <v:shape id="Shape 22516" o:spid="_x0000_s1026" o:spt="100" style="position:absolute;left:3562985;top:31750;height:24130;width:28575;" fillcolor="#B2B2B2" filled="t" stroked="f" coordsize="28575,24130" o:gfxdata="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vGUy+/&#10;AAAA3gAAAA8AAAAAAAAAAQAgAAAAIgAAAGRycy9kb3ducmV2LnhtbFBLAQIUABQAAAAIAIdO4kAz&#10;LwWeOwAAADkAAAAQAAAAAAAAAAEAIAAAAA4BAABkcnMvc2hhcGV4bWwueG1sUEsFBgAAAAAGAAYA&#10;WwEAALgDAAAAAA==&#10;" path="m4445,0c12065,0,17145,1270,20955,6350c26035,10161,28575,16511,28575,24130l0,24130,0,20320,14605,20320c14605,16511,13335,13970,13335,11430c12065,8890,10795,7620,8255,6350c5715,5080,3175,3811,635,3811l0,4049,0,863,4445,0xe">
                <v:fill on="t" focussize="0,0"/>
                <v:stroke on="f" weight="0pt" miterlimit="1" joinstyle="miter"/>
                <v:imagedata o:title=""/>
                <o:lock v:ext="edit" aspectratio="f"/>
              </v:shape>
              <v:shape id="Shape 22409" o:spid="_x0000_s1026" o:spt="100" style="position:absolute;left:1981200;top:0;height:93980;width:29210;" fillcolor="#B2B2B2" filled="t" stroked="f" coordsize="29210,93980" o:gfxdata="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37ZoC/&#10;AAAA3gAAAA8AAAAAAAAAAQAgAAAAIgAAAGRycy9kb3ducmV2LnhtbFBLAQIUABQAAAAIAIdO4kAz&#10;LwWeOwAAADkAAAAQAAAAAAAAAAEAIAAAAA4BAABkcnMvc2hhcGV4bWwueG1sUEsFBgAAAAAGAAYA&#10;WwEAALgDAAAAAA==&#10;" path="m16510,0l20320,0,20320,80011c20320,83820,20320,87630,20320,88900c21590,90170,21590,90170,22860,91440c24130,91440,26670,92711,29210,92711l29210,93980,0,93980,0,92711c2540,92711,3810,91440,5080,91440c6350,90170,7620,90170,7620,88900c8890,87630,8890,83820,8890,80011l8890,25400c8890,19050,8890,13970,8890,12700c7620,11430,7620,10161,7620,8890c6350,8890,5080,8890,5080,8890c3810,8890,2540,8890,0,8890l0,7620,16510,0xe">
                <v:fill on="t" focussize="0,0"/>
                <v:stroke on="f" weight="0pt" miterlimit="1" joinstyle="miter"/>
                <v:imagedata o:title=""/>
                <o:lock v:ext="edit" aspectratio="f"/>
              </v:shape>
              <v:shape id="Shape 22410" o:spid="_x0000_s1026" o:spt="100" style="position:absolute;left:1920240;top:58766;height:36484;width:23495;" fillcolor="#B2B2B2" filled="t" stroked="f" coordsize="23495,36484" o:gfxdata="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HoTvvQAA&#10;AN4AAAAPAAAAAAAAAAEAIAAAACIAAABkcnMvZG93bnJldi54bWxQSwECFAAUAAAACACHTuJAMy8F&#10;njsAAAA5AAAAEAAAAAAAAAABACAAAAAMAQAAZHJzL3NoYXBleG1sLnhtbFBLBQYAAAAABgAGAFsB&#10;AAC2AwAAAAA=&#10;" path="m23495,0l23495,4139,21590,4734c17780,7274,15240,9814,13970,11084c12700,13624,11430,16164,11430,18704c11430,21244,12700,23784,13970,26324c16510,28864,19050,28864,21590,28864l23495,28428,23495,34806,22860,35214c20320,36484,17780,36484,15240,36484c11430,36484,7620,35214,5080,32674c1270,30134,0,26324,0,21244c0,18704,1270,16164,2540,13624c3810,11084,7620,7274,12700,4734c14605,3464,17463,2194,21273,766l23495,0xe">
                <v:fill on="t" focussize="0,0"/>
                <v:stroke on="f" weight="0pt" miterlimit="1" joinstyle="miter"/>
                <v:imagedata o:title=""/>
                <o:lock v:ext="edit" aspectratio="f"/>
              </v:shape>
              <v:shape id="Shape 22411" o:spid="_x0000_s1026" o:spt="100" style="position:absolute;left:1922780;top:32336;height:21004;width:20955;" fillcolor="#B2B2B2" filled="t" stroked="f" coordsize="20955,21004" o:gfxdata="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4iTGk&#10;wAAAAN4AAAAPAAAAAAAAAAEAIAAAACIAAABkcnMvZG93bnJldi54bWxQSwECFAAUAAAACACHTuJA&#10;My8FnjsAAAA5AAAAEAAAAAAAAAABACAAAAAPAQAAZHJzL3NoYXBleG1sLnhtbFBLBQYAAAAABgAG&#10;AFsBAAC5AwAAAAA=&#10;" path="m20955,0l20955,3497,20320,3225c17780,3225,15240,4494,13970,5764c12700,7034,11430,8304,11430,10844l11430,14654c11430,17194,11430,18464,10160,19734c8890,21004,7620,21004,6350,21004c3810,21004,2540,21004,2540,19734c1270,18464,0,15925,0,14654c0,10844,2540,7034,6350,4494l20955,0xe">
                <v:fill on="t" focussize="0,0"/>
                <v:stroke on="f" weight="0pt" miterlimit="1" joinstyle="miter"/>
                <v:imagedata o:title=""/>
                <o:lock v:ext="edit" aspectratio="f"/>
              </v:shape>
              <v:shape id="Shape 22412" o:spid="_x0000_s1026" o:spt="100" style="position:absolute;left:1943735;top:31750;height:63500;width:32385;" fillcolor="#B2B2B2" filled="t" stroked="f" coordsize="32385,63500" o:gfxdata="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OgMxvQAA&#10;AN4AAAAPAAAAAAAAAAEAIAAAACIAAABkcnMvZG93bnJldi54bWxQSwECFAAUAAAACACHTuJAMy8F&#10;njsAAAA5AAAAEAAAAAAAAAABACAAAAAMAQAAZHJzL3NoYXBleG1sLnhtbFBLBQYAAAAABgAGAFsB&#10;AAC2AwAAAAA=&#10;" path="m1905,0c6985,0,12065,0,15875,2540c18415,3811,19685,6350,20955,8890c22225,11430,22225,15240,22225,21590l22225,41911c22225,48261,22225,52070,23495,53340c23495,54611,23495,54611,23495,55880c24765,55880,24765,55880,26035,55880c26035,55880,27305,55880,27305,55880c28575,55880,29845,54611,32385,52070l32385,54611c27305,60961,23495,63500,18415,63500c17145,63500,14605,63500,13335,62230c12065,59690,12065,57150,12065,54611c8890,56516,6032,58103,3810,59373l0,61822,0,55445,3651,54611c6032,53658,8890,52070,12065,49530l12065,26670c8255,27941,5398,29211,3175,30163l0,31155,0,27016,12065,22861,12065,20320c12065,13970,10795,10161,8255,7620l0,4083,0,586,1905,0xe">
                <v:fill on="t" focussize="0,0"/>
                <v:stroke on="f" weight="0pt" miterlimit="1" joinstyle="miter"/>
                <v:imagedata o:title=""/>
                <o:lock v:ext="edit" aspectratio="f"/>
              </v:shape>
              <v:shape id="Shape 22413" o:spid="_x0000_s1026" o:spt="100" style="position:absolute;left:2049780;top:3811;height:90170;width:76200;" fillcolor="#B2B2B2" filled="t" stroked="f" coordsize="76200,90170" o:gfxdata="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zB/&#10;ScEAAADeAAAADwAAAAAAAAABACAAAAAiAAAAZHJzL2Rvd25yZXYueG1sUEsBAhQAFAAAAAgAh07i&#10;QDMvBZ47AAAAOQAAABAAAAAAAAAAAQAgAAAAEAEAAGRycy9zaGFwZXhtbC54bWxQSwUGAAAAAAYA&#10;BgBbAQAAugMAAAAA&#10;" path="m0,0l68580,0,69850,20320,67310,20320c66040,15239,64770,11430,63500,10160c63500,7620,60960,6350,59690,6350c57150,5080,54610,5080,49530,5080l25400,5080,25400,40639,44450,40639c49530,40639,53340,40639,54610,39370c57150,36830,58420,33020,58420,27939l60960,27939,60960,58420,58420,58420c58420,53339,57150,50800,57150,49530c55880,48260,54610,46989,53340,46989c50800,45720,48260,45720,44450,45720l25400,45720,25400,76200c25400,80010,25400,82550,25400,82550c25400,83820,26670,85089,27940,85089c27940,85089,30480,86360,33020,86360l48260,86360c53340,86360,57150,85089,58420,85089c60960,83820,63500,82550,66040,80010c68580,77470,71120,73660,73660,67310l76200,67310,68580,90170,0,90170,0,88900,2540,88900c5080,88900,6350,87630,8890,86360c10160,86360,11430,85089,11430,83820c11430,81280,12700,78739,12700,73660l12700,16510c12700,10160,11430,6350,10160,5080c8890,3810,6350,2539,2540,2539l0,2539,0,0xe">
                <v:fill on="t" focussize="0,0"/>
                <v:stroke on="f" weight="0pt" miterlimit="1" joinstyle="miter"/>
                <v:imagedata o:title=""/>
                <o:lock v:ext="edit" aspectratio="f"/>
              </v:shape>
              <v:shape id="Shape 22414" o:spid="_x0000_s1026" o:spt="100" style="position:absolute;left:2134870;top:0;height:93980;width:29210;" fillcolor="#B2B2B2" filled="t" stroked="f" coordsize="29210,93980" o:gfxdata="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iNfw7sAAADe&#10;AAAADwAAAAAAAAABACAAAAAiAAAAZHJzL2Rvd25yZXYueG1sUEsBAhQAFAAAAAgAh07iQDMvBZ47&#10;AAAAOQAAABAAAAAAAAAAAQAgAAAACgEAAGRycy9zaGFwZXhtbC54bWxQSwUGAAAAAAYABgBbAQAA&#10;tAMAAAAA&#10;" path="m17780,0l20320,0,20320,80011c20320,83820,20320,87630,21590,88900c21590,90170,22860,90170,22860,91440c24130,91440,26670,92711,29210,92711l29210,93980,0,93980,0,92711c2540,92711,5080,91440,6350,91440c6350,90170,7620,90170,8890,88900c8890,87630,8890,83820,8890,80011l8890,25400c8890,19050,8890,13970,8890,12700c8890,11430,7620,10161,7620,8890c6350,8890,6350,8890,5080,8890c3810,8890,2540,8890,1270,8890l0,7620,17780,0xe">
                <v:fill on="t" focussize="0,0"/>
                <v:stroke on="f" weight="0pt" miterlimit="1" joinstyle="miter"/>
                <v:imagedata o:title=""/>
                <o:lock v:ext="edit" aspectratio="f"/>
              </v:shape>
              <v:shape id="Shape 22517" o:spid="_x0000_s1026" o:spt="100" style="position:absolute;left:3045460;top:31750;height:62230;width:30480;" fillcolor="#B2B2B2" filled="t" stroked="f" coordsize="30480,62230" o:gfxdata="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y6S8r4A&#10;AADeAAAADwAAAAAAAAABACAAAAAiAAAAZHJzL2Rvd25yZXYueG1sUEsBAhQAFAAAAAgAh07iQDMv&#10;BZ47AAAAOQAAABAAAAAAAAAAAQAgAAAADQEAAGRycy9zaGFwZXhtbC54bWxQSwUGAAAAAAYABgBb&#10;AQAAtwMAAAAA&#10;" path="m19050,0l21590,0,21590,48261c21590,52070,21590,55880,22860,57150c22860,58420,24130,58420,25400,59690c25400,59690,27940,60961,30480,60961l30480,62230,1270,62230,1270,60961c3810,60961,6350,59690,7620,59690c8890,58420,8890,58420,10160,57150c10160,55880,10160,5207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518" o:spid="_x0000_s1026" o:spt="100" style="position:absolute;left:3054350;top:0;height:13970;width:13970;" fillcolor="#B2B2B2" filled="t" stroked="f" coordsize="13970,13970" o:gfxdata="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e0Xhe8AAAA&#10;3gAAAA8AAAAAAAAAAQAgAAAAIgAAAGRycy9kb3ducmV2LnhtbFBLAQIUABQAAAAIAIdO4kAzLwWe&#10;OwAAADkAAAAQAAAAAAAAAAEAIAAAAAsBAABkcnMvc2hhcGV4bWwueG1sUEsFBgAAAAAGAAYAWwEA&#10;ALUDAAAAAA==&#10;" path="m6350,0c8890,0,10160,1270,11430,2540c12700,3811,13970,5080,13970,6350c13970,8890,12700,10161,11430,11430c10160,12700,8890,13970,6350,13970c5080,13970,3810,12700,2540,11430c1270,10161,0,8890,0,6350c0,5080,1270,3811,2540,2540c3810,1270,5080,0,6350,0xe">
                <v:fill on="t" focussize="0,0"/>
                <v:stroke on="f" weight="0pt" miterlimit="1" joinstyle="miter"/>
                <v:imagedata o:title=""/>
                <o:lock v:ext="edit" aspectratio="f"/>
              </v:shape>
              <v:shape id="Shape 22415" o:spid="_x0000_s1026" o:spt="100" style="position:absolute;left:2287270;top:12700;height:82550;width:36830;" fillcolor="#B2B2B2" filled="t" stroked="f" coordsize="36830,82550" o:gfxdata="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cqM2b4A&#10;AADeAAAADwAAAAAAAAABACAAAAAiAAAAZHJzL2Rvd25yZXYueG1sUEsBAhQAFAAAAAgAh07iQDMv&#10;BZ47AAAAOQAAABAAAAAAAAAAAQAgAAAADQEAAGRycy9zaGFwZXhtbC54bWxQSwUGAAAAAAYABgBb&#10;AQAAtwMAAAAA&#10;" path="m19050,0l21590,0,21590,20320,35560,20320,35560,24130,21590,24130,21590,64770c21590,68580,21590,72390,22860,73661c24130,74930,25400,74930,26670,74930c27940,74930,29210,74930,30480,73661c31750,73661,33020,72390,34290,71120l36830,71120c35560,74930,33020,77470,30480,80011c27940,82550,25400,82550,21590,82550c20320,82550,17780,82550,15240,81280c13970,80011,12700,78740,11430,76200c10160,73661,10160,71120,10160,66040l10160,24130,0,24130,0,22861c2540,21590,5080,20320,7620,17780c10160,15240,12700,12700,15240,8890c16510,7620,17780,5080,19050,0xe">
                <v:fill on="t" focussize="0,0"/>
                <v:stroke on="f" weight="0pt" miterlimit="1" joinstyle="miter"/>
                <v:imagedata o:title=""/>
                <o:lock v:ext="edit" aspectratio="f"/>
              </v:shape>
              <v:shape id="Shape 22519" o:spid="_x0000_s1026" o:spt="100" style="position:absolute;left:4427220;top:31750;height:62230;width:45720;" fillcolor="#B2B2B2" filled="t" stroked="f" coordsize="45720,62230" o:gfxdata="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Mi&#10;V9nCAAAA3gAAAA8AAAAAAAAAAQAgAAAAIgAAAGRycy9kb3ducmV2LnhtbFBLAQIUABQAAAAIAIdO&#10;4kAzLwWeOwAAADkAAAAQAAAAAAAAAAEAIAAAABEBAABkcnMvc2hhcGV4bWwueG1sUEsFBgAAAAAG&#10;AAYAWwEAALsDAAAAAA==&#10;" path="m19050,0l21590,0,21590,12700c26670,3811,31750,0,36830,0c39370,0,41910,0,43180,1270c44450,3811,45720,5080,45720,7620c45720,8890,44450,10161,43180,11430c43180,12700,41910,12700,39370,12700c38100,12700,36830,12700,34290,11430c33020,10161,31750,8890,30480,8890c29210,8890,29210,8890,27940,10161c25400,11430,24130,15240,21590,19050l21590,48261c21590,52070,21590,54611,22860,55880c22860,57150,24130,58420,25400,58420c27940,59690,29210,60961,33020,60961l33020,62230,1270,62230,1270,60961c3810,60961,6350,59690,7620,58420c8890,58420,10160,57150,10160,55880c10160,54611,10160,52070,10160,48261l10160,25400c10160,17780,10160,13970,10160,11430c10160,10161,8890,10161,8890,8890c7620,8890,6350,7620,5080,7620c3810,7620,2540,8890,1270,8890l0,7620,19050,0xe">
                <v:fill on="t" focussize="0,0"/>
                <v:stroke on="f" weight="0pt" miterlimit="1" joinstyle="miter"/>
                <v:imagedata o:title=""/>
                <o:lock v:ext="edit" aspectratio="f"/>
              </v:shape>
              <v:shape id="Shape 22416" o:spid="_x0000_s1026" o:spt="100" style="position:absolute;left:2324100;top:31750;height:62230;width:45720;" fillcolor="#B2B2B2" filled="t" stroked="f" coordsize="45720,62230" o:gfxdata="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Rc&#10;zDbCAAAA3gAAAA8AAAAAAAAAAQAgAAAAIgAAAGRycy9kb3ducmV2LnhtbFBLAQIUABQAAAAIAIdO&#10;4kAzLwWeOwAAADkAAAAQAAAAAAAAAAEAIAAAABEBAABkcnMvc2hhcGV4bWwueG1sUEsFBgAAAAAG&#10;AAYAWwEAALsDAAAAAA==&#10;" path="m19050,0l21590,0,21590,12700c26670,3811,31750,0,36830,0c39370,0,41910,0,43180,1270c44450,3811,45720,5080,45720,7620c45720,8890,44450,10161,43180,11430c43180,12700,41910,12700,39370,12700c38100,12700,36830,12700,34290,11430c33020,10161,31750,8890,30480,8890c29210,8890,29210,8890,27940,10161c25400,11430,24130,15240,21590,19050l21590,48261c21590,52070,21590,54611,22860,55880c22860,57150,24130,58420,25400,58420c27940,59690,29210,60961,33020,60961l33020,62230,1270,62230,1270,60961c3810,60961,6350,59690,7620,58420c8890,58420,10160,57150,10160,55880c10160,54611,10160,52070,10160,48261l10160,25400c10160,17780,10160,13970,10160,11430c10160,10161,8890,10161,8890,8890c7620,8890,6350,7620,5080,7620c3810,7620,2540,8890,1270,8890l0,7620,19050,0xe">
                <v:fill on="t" focussize="0,0"/>
                <v:stroke on="f" weight="0pt" miterlimit="1" joinstyle="miter"/>
                <v:imagedata o:title=""/>
                <o:lock v:ext="edit" aspectratio="f"/>
              </v:shape>
              <v:shape id="Shape 22520" o:spid="_x0000_s1026" o:spt="100" style="position:absolute;left:4321810;top:31750;height:63500;width:41910;" fillcolor="#B2B2B2" filled="t" stroked="f" coordsize="41910,63500" o:gfxdata="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G6/&#10;AAAA3gAAAA8AAAAAAAAAAQAgAAAAIgAAAGRycy9kb3ducmV2LnhtbFBLAQIUABQAAAAIAIdO4kAz&#10;LwWeOwAAADkAAAAQAAAAAAAAAAEAIAAAAA4BAABkcnMvc2hhcGV4bWwueG1sUEsFBgAAAAAGAAYA&#10;WwEAALgDAAAAAA==&#10;" path="m19050,0c20320,0,24130,0,26670,1270c29210,1270,30480,2540,31750,2540c31750,2540,33020,2540,33020,1270c34290,1270,34290,1270,34290,0l36830,0,36830,20320,34290,20320c33020,13970,30480,8890,27940,7620c25400,5080,21590,3811,17780,3811c15240,3811,12700,5080,10160,6350c8890,7620,7620,10161,7620,11430c7620,13970,8890,16511,10160,17780c11430,20320,13970,21590,17780,24130l27940,27940c36830,33020,41910,38100,41910,45720c41910,50800,39370,55880,35560,58420c30480,62230,25400,63500,20320,63500c16510,63500,12700,63500,7620,62230c6350,62230,5080,60961,3810,60961c2540,60961,2540,62230,1270,63500l0,63500,0,43180,1270,43180c2540,49530,5080,53340,8890,55880c12700,58420,16510,59690,20320,59690c24130,59690,26670,58420,27940,57150c30480,54611,31750,53340,31750,50800c31750,46990,30480,44450,27940,41911c26670,40640,22860,38100,16510,34290c8890,31750,5080,29211,2540,26670c1270,24130,0,20320,0,16511c0,11430,1270,7620,5080,5080c8890,1270,12700,0,19050,0xe">
                <v:fill on="t" focussize="0,0"/>
                <v:stroke on="f" weight="0pt" miterlimit="1" joinstyle="miter"/>
                <v:imagedata o:title=""/>
                <o:lock v:ext="edit" aspectratio="f"/>
              </v:shape>
              <v:shape id="Shape 22417" o:spid="_x0000_s1026" o:spt="100" style="position:absolute;left:2509520;top:31750;height:62230;width:30480;" fillcolor="#B2B2B2" filled="t" stroked="f" coordsize="30480,62230" o:gfxdata="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db74A&#10;AADeAAAADwAAAAAAAAABACAAAAAiAAAAZHJzL2Rvd25yZXYueG1sUEsBAhQAFAAAAAgAh07iQDMv&#10;BZ47AAAAOQAAABAAAAAAAAAAAQAgAAAADQEAAGRycy9zaGFwZXhtbC54bWxQSwUGAAAAAAYABgBb&#10;AQAAtwMAAAAA&#10;" path="m17780,0l20320,0,20320,48261c20320,52070,21590,55880,21590,57150c21590,58420,22860,58420,24130,59690c25400,59690,26670,60961,30480,60961l30480,62230,0,62230,0,60961c3810,60961,5080,59690,6350,59690c7620,58420,7620,58420,8890,57150c8890,55880,10160,52070,10160,48261l10160,25400c10160,17780,8890,13970,8890,11430c8890,10161,8890,8890,7620,8890c7620,8890,6350,7620,5080,7620c3810,7620,2540,8890,0,8890l0,7620,17780,0xe">
                <v:fill on="t" focussize="0,0"/>
                <v:stroke on="f" weight="0pt" miterlimit="1" joinstyle="miter"/>
                <v:imagedata o:title=""/>
                <o:lock v:ext="edit" aspectratio="f"/>
              </v:shape>
              <v:shape id="Shape 22418" o:spid="_x0000_s1026" o:spt="100" style="position:absolute;left:2517140;top:0;height:13970;width:13970;" fillcolor="#B2B2B2" filled="t" stroked="f" coordsize="13970,13970" o:gfxdata="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VUYq8AAAA&#10;3gAAAA8AAAAAAAAAAQAgAAAAIgAAAGRycy9kb3ducmV2LnhtbFBLAQIUABQAAAAIAIdO4kAzLwWe&#10;OwAAADkAAAAQAAAAAAAAAAEAIAAAAAsBAABkcnMvc2hhcGV4bWwueG1sUEsFBgAAAAAGAAYAWwEA&#10;ALUDAAAAAA==&#10;" path="m7620,0c8890,0,10160,1270,11430,2540c12700,3811,13970,5080,13970,6350c13970,8890,12700,10161,11430,11430c10160,12700,8890,13970,7620,13970c5080,13970,3810,12700,2540,11430c1270,10161,0,8890,0,6350c0,5080,1270,3811,2540,2540c3810,1270,5080,0,7620,0xe">
                <v:fill on="t" focussize="0,0"/>
                <v:stroke on="f" weight="0pt" miterlimit="1" joinstyle="miter"/>
                <v:imagedata o:title=""/>
                <o:lock v:ext="edit" aspectratio="f"/>
              </v:shape>
              <v:shape id="Shape 22419" o:spid="_x0000_s1026" o:spt="100" style="position:absolute;left:838200;top:31750;height:62230;width:30480;" fillcolor="#B2B2B2" filled="t" stroked="f" coordsize="30480,62230" o:gfxdata="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xyshr4A&#10;AADeAAAADwAAAAAAAAABACAAAAAiAAAAZHJzL2Rvd25yZXYueG1sUEsBAhQAFAAAAAgAh07iQDMv&#10;BZ47AAAAOQAAABAAAAAAAAAAAQAgAAAADQEAAGRycy9zaGFwZXhtbC54bWxQSwUGAAAAAAYABgBb&#10;AQAAtwMAAAAA&#10;" path="m19050,0l21590,0,21590,48261c21590,52070,21590,55880,22860,57150c22860,58420,24130,58420,25400,59690c25400,59690,27940,60961,30480,60961l30480,62230,1270,62230,1270,60961c3810,60961,6350,59690,7620,59690c8890,58420,8890,58420,10160,57150c10160,55880,10160,5207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420" o:spid="_x0000_s1026" o:spt="100" style="position:absolute;left:847090;top:0;height:13970;width:13970;" fillcolor="#B2B2B2" filled="t" stroked="f" coordsize="13970,13970" o:gfxdata="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XMb4A&#10;AADeAAAADwAAAAAAAAABACAAAAAiAAAAZHJzL2Rvd25yZXYueG1sUEsBAhQAFAAAAAgAh07iQDMv&#10;BZ47AAAAOQAAABAAAAAAAAAAAQAgAAAADQEAAGRycy9zaGFwZXhtbC54bWxQSwUGAAAAAAYABgBb&#10;AQAAtwMAAAAA&#10;" path="m6350,0c8890,0,10160,1270,11430,2540c12700,3811,13970,5080,13970,6350c13970,8890,12700,10161,11430,11430c10160,12700,8890,13970,6350,13970c5080,13970,3810,12700,2540,11430c1270,10161,0,8890,0,6350c0,5080,1270,3811,2540,2540c3810,1270,5080,0,6350,0xe">
                <v:fill on="t" focussize="0,0"/>
                <v:stroke on="f" weight="0pt" miterlimit="1" joinstyle="miter"/>
                <v:imagedata o:title=""/>
                <o:lock v:ext="edit" aspectratio="f"/>
              </v:shape>
              <v:shape id="Shape 22421" o:spid="_x0000_s1026" o:spt="100" style="position:absolute;left:2637790;top:3811;height:90170;width:39370;" fillcolor="#B2B2B2" filled="t" stroked="f" coordsize="39370,90170" o:gfxdata="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TaVe/&#10;AAAA3gAAAA8AAAAAAAAAAQAgAAAAIgAAAGRycy9kb3ducmV2LnhtbFBLAQIUABQAAAAIAIdO4kAz&#10;LwWeOwAAADkAAAAQAAAAAAAAAAEAIAAAAA4BAABkcnMvc2hhcGV4bWwueG1sUEsFBgAAAAAGAAYA&#10;WwEAALgDAAAAAA==&#10;" path="m0,0l33020,0,39370,846,39370,6349,34290,5080c31750,5080,29210,5080,25400,6350l25400,44450c27940,44450,29210,44450,31750,44450c33020,45720,35560,45720,36830,45720l39370,44309,39370,49530,33020,49530c30480,48260,27940,48260,25400,48260l25400,73660c25400,80010,25400,83820,26670,85089c29210,87630,31750,88900,34290,88900l38100,88900,38100,90170,0,90170,0,88900,3810,88900c7620,88900,10160,87630,11430,85089c12700,82550,12700,80010,12700,73660l12700,16510c12700,10160,12700,6350,11430,5080c8890,3810,6350,2539,3810,2539l0,2539,0,0xe">
                <v:fill on="t" focussize="0,0"/>
                <v:stroke on="f" weight="0pt" miterlimit="1" joinstyle="miter"/>
                <v:imagedata o:title=""/>
                <o:lock v:ext="edit" aspectratio="f"/>
              </v:shape>
              <v:shape id="Shape 22422" o:spid="_x0000_s1026" o:spt="100" style="position:absolute;left:2677160;top:4657;height:48683;width:29210;" fillcolor="#B2B2B2" filled="t" stroked="f" coordsize="29210,48683" o:gfxdata="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atkOq8AAAA&#10;3gAAAA8AAAAAAAAAAQAgAAAAIgAAAGRycy9kb3ducmV2LnhtbFBLAQIUABQAAAAIAIdO4kAzLwWe&#10;OwAAADkAAAAQAAAAAAAAAAEAIAAAAAsBAABkcnMvc2hhcGV4bWwueG1sUEsFBgAAAAAGAAYAWwEA&#10;ALUDAAAAAA==&#10;" path="m0,0l12700,1693c17780,4233,21590,6773,24130,10583c27940,14393,29210,19473,29210,24554c29210,30904,26670,37254,21590,42333c16510,46143,10160,48683,1270,48683l0,48683,0,43462,8890,38523c12700,35983,13970,30904,13970,24554c13970,20743,12700,16933,11430,14393c10160,10583,7620,8043,5080,6773l0,5503,0,0xe">
                <v:fill on="t" focussize="0,0"/>
                <v:stroke on="f" weight="0pt" miterlimit="1" joinstyle="miter"/>
                <v:imagedata o:title=""/>
                <o:lock v:ext="edit" aspectratio="f"/>
              </v:shape>
              <v:shape id="Shape 22423" o:spid="_x0000_s1026" o:spt="100" style="position:absolute;left:2711450;top:33020;height:62230;width:67310;" fillcolor="#B2B2B2" filled="t" stroked="f" coordsize="67310,62230" o:gfxdata="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rYc&#10;wAAAAN4AAAAPAAAAAAAAAAEAIAAAACIAAABkcnMvZG93bnJldi54bWxQSwECFAAUAAAACACHTuJA&#10;My8FnjsAAAA5AAAAEAAAAAAAAAABACAAAAAPAQAAZHJzL3NoYXBleG1sLnhtbFBLBQYAAAAABgAG&#10;AFsBAAC5AwAAAAA=&#10;" path="m0,0l21590,0,21590,40640c21590,46990,21590,50800,24130,52070c26670,54610,27940,54610,31750,54610c33020,54610,35560,54610,38100,53340c40640,52070,43180,49530,46990,45720l46990,11430c46990,7620,45720,5080,44450,3810c43180,2540,40640,1270,36830,1270l36830,0,57150,0,57150,36830c57150,44450,57150,48260,58420,50800c58420,52070,58420,53340,59690,53340c59690,54610,60960,54610,62230,54610c63500,54610,64770,54610,67310,53340l67310,54610,49530,62230,46990,62230,46990,50800c40640,55880,36830,59690,34290,60960c31750,62230,29210,62230,25400,62230c22860,62230,19050,62230,16510,59690c13970,57150,12700,54610,11430,52070c10160,49530,10160,44450,10160,39370l10160,11430c10160,8890,10160,6350,8890,5080c8890,3810,7620,3810,6350,2540c5080,2540,2540,1270,0,1270l0,0xe">
                <v:fill on="t" focussize="0,0"/>
                <v:stroke on="f" weight="0pt" miterlimit="1" joinstyle="miter"/>
                <v:imagedata o:title=""/>
                <o:lock v:ext="edit" aspectratio="f"/>
              </v:shape>
              <v:shape id="Shape 22424" o:spid="_x0000_s1026" o:spt="100" style="position:absolute;left:1488440;top:31750;height:62230;width:30480;" fillcolor="#B2B2B2" filled="t" stroked="f" coordsize="30480,62230" o:gfxdata="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3HJpb4A&#10;AADeAAAADwAAAAAAAAABACAAAAAiAAAAZHJzL2Rvd25yZXYueG1sUEsBAhQAFAAAAAgAh07iQDMv&#10;BZ47AAAAOQAAABAAAAAAAAAAAQAgAAAADQEAAGRycy9zaGFwZXhtbC54bWxQSwUGAAAAAAYABgBb&#10;AQAAtwMAAAAA&#10;" path="m17780,0l20320,0,20320,48261c20320,52070,21590,55880,21590,57150c21590,58420,22860,58420,24130,59690c25400,59690,26670,60961,30480,60961l30480,62230,0,62230,0,60961c3810,60961,5080,59690,6350,59690c7620,58420,7620,58420,8890,57150c8890,55880,10160,52070,10160,48261l10160,25400c10160,17780,8890,13970,8890,11430c8890,10161,8890,8890,7620,8890c7620,8890,6350,7620,5080,7620c3810,7620,2540,8890,0,8890l0,7620,17780,0xe">
                <v:fill on="t" focussize="0,0"/>
                <v:stroke on="f" weight="0pt" miterlimit="1" joinstyle="miter"/>
                <v:imagedata o:title=""/>
                <o:lock v:ext="edit" aspectratio="f"/>
              </v:shape>
              <v:shape id="Shape 22425" o:spid="_x0000_s1026" o:spt="100" style="position:absolute;left:1496060;top:0;height:13970;width:13970;" fillcolor="#B2B2B2" filled="t" stroked="f" coordsize="13970,13970" o:gfxdata="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E4NKm/&#10;AAAA3gAAAA8AAAAAAAAAAQAgAAAAIgAAAGRycy9kb3ducmV2LnhtbFBLAQIUABQAAAAIAIdO4kAz&#10;LwWeOwAAADkAAAAQAAAAAAAAAAEAIAAAAA4BAABkcnMvc2hhcGV4bWwueG1sUEsFBgAAAAAGAAYA&#10;WwEAALgDAAAAAA==&#10;" path="m7620,0c8890,0,10160,1270,11430,2540c12700,3811,13970,5080,13970,6350c13970,8890,12700,10161,11430,11430c10160,12700,8890,13970,7620,13970c5080,13970,3810,12700,2540,11430c1270,10161,0,8890,0,6350c0,5080,1270,3811,2540,2540c3810,1270,5080,0,7620,0xe">
                <v:fill on="t" focussize="0,0"/>
                <v:stroke on="f" weight="0pt" miterlimit="1" joinstyle="miter"/>
                <v:imagedata o:title=""/>
                <o:lock v:ext="edit" aspectratio="f"/>
              </v:shape>
              <v:shape id="Shape 22426" o:spid="_x0000_s1026" o:spt="100" style="position:absolute;left:2852420;top:0;height:93980;width:29210;" fillcolor="#B2B2B2" filled="t" stroked="f" coordsize="29210,93980" o:gfxdata="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9GukrsAAADe&#10;AAAADwAAAAAAAAABACAAAAAiAAAAZHJzL2Rvd25yZXYueG1sUEsBAhQAFAAAAAgAh07iQDMvBZ47&#10;AAAAOQAAABAAAAAAAAAAAQAgAAAACgEAAGRycy9zaGFwZXhtbC54bWxQSwUGAAAAAAYABgBbAQAA&#10;tAMAAAAA&#10;" path="m16510,0l20320,0,20320,80011c20320,83820,20320,87630,20320,88900c21590,90170,21590,90170,22860,91440c24130,91440,26670,92711,29210,92711l29210,93980,0,93980,0,92711c2540,92711,3810,91440,5080,91440c6350,90170,7620,90170,7620,88900c8890,87630,8890,83820,8890,80011l8890,25400c8890,19050,8890,13970,8890,12700c7620,11430,7620,10161,7620,8890c6350,8890,5080,8890,5080,8890c3810,8890,2540,8890,0,8890l0,7620,16510,0xe">
                <v:fill on="t" focussize="0,0"/>
                <v:stroke on="f" weight="0pt" miterlimit="1" joinstyle="miter"/>
                <v:imagedata o:title=""/>
                <o:lock v:ext="edit" aspectratio="f"/>
              </v:shape>
              <v:shape id="Shape 22427" o:spid="_x0000_s1026" o:spt="100" style="position:absolute;left:2887980;top:31750;height:62230;width:30480;" fillcolor="#B2B2B2" filled="t" stroked="f" coordsize="30480,62230" o:gfxdata="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6NX0r4A&#10;AADeAAAADwAAAAAAAAABACAAAAAiAAAAZHJzL2Rvd25yZXYueG1sUEsBAhQAFAAAAAgAh07iQDMv&#10;BZ47AAAAOQAAABAAAAAAAAAAAQAgAAAADQEAAGRycy9zaGFwZXhtbC54bWxQSwUGAAAAAAYABgBb&#10;AQAAtwMAAAAA&#10;" path="m19050,0l21590,0,21590,48261c21590,52070,21590,55880,22860,57150c22860,58420,24130,58420,25400,59690c25400,59690,27940,60961,30480,60961l30480,62230,1270,62230,1270,60961c3810,60961,6350,59690,7620,59690c8890,58420,8890,58420,10160,57150c10160,55880,10160,5207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428" o:spid="_x0000_s1026" o:spt="100" style="position:absolute;left:2896870;top:0;height:13970;width:13970;" fillcolor="#B2B2B2" filled="t" stroked="f" coordsize="13970,13970" o:gfxdata="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OZs3vQAA&#10;AN4AAAAPAAAAAAAAAAEAIAAAACIAAABkcnMvZG93bnJldi54bWxQSwECFAAUAAAACACHTuJAMy8F&#10;njsAAAA5AAAAEAAAAAAAAAABACAAAAAMAQAAZHJzL3NoYXBleG1sLnhtbFBLBQYAAAAABgAGAFsB&#10;AAC2AwAAAAA=&#10;" path="m6350,0c8890,0,10160,1270,11430,2540c12700,3811,13970,5080,13970,6350c13970,8890,12700,10161,11430,11430c10160,12700,8890,13970,6350,13970c5080,13970,3810,12700,2540,11430c1270,10161,0,8890,0,6350c0,5080,1270,3811,2540,2540c3810,1270,5080,0,6350,0xe">
                <v:fill on="t" focussize="0,0"/>
                <v:stroke on="f" weight="0pt" miterlimit="1" joinstyle="miter"/>
                <v:imagedata o:title=""/>
                <o:lock v:ext="edit" aspectratio="f"/>
              </v:shape>
              <v:shape id="Shape 22429" o:spid="_x0000_s1026" o:spt="100" style="position:absolute;left:1196340;top:58766;height:36484;width:23495;" fillcolor="#B2B2B2" filled="t" stroked="f" coordsize="23495,36484" o:gfxdata="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tI58+/&#10;AAAA3gAAAA8AAAAAAAAAAQAgAAAAIgAAAGRycy9kb3ducmV2LnhtbFBLAQIUABQAAAAIAIdO4kAz&#10;LwWeOwAAADkAAAAQAAAAAAAAAAEAIAAAAA4BAABkcnMvc2hhcGV4bWwueG1sUEsFBgAAAAAGAAYA&#10;WwEAALgDAAAAAA==&#10;" path="m23495,0l23495,4139,21590,4734c17780,7274,15240,9814,13970,11084c12700,13624,11430,16164,11430,18704c11430,21244,12700,23784,13970,26324c16510,28864,19050,28864,21590,28864l23495,28428,23495,34806,22860,35214c20320,36484,17780,36484,15240,36484c11430,36484,7620,35214,5080,32674c1270,30134,0,26324,0,21244c0,18704,1270,16164,2540,13624c3810,11084,7620,7274,12700,4734c14605,3464,17463,2194,21273,766l23495,0xe">
                <v:fill on="t" focussize="0,0"/>
                <v:stroke on="f" weight="0pt" miterlimit="1" joinstyle="miter"/>
                <v:imagedata o:title=""/>
                <o:lock v:ext="edit" aspectratio="f"/>
              </v:shape>
              <v:shape id="Shape 22430" o:spid="_x0000_s1026" o:spt="100" style="position:absolute;left:1198880;top:32336;height:21004;width:20955;" fillcolor="#B2B2B2" filled="t" stroked="f" coordsize="20955,21004" o:gfxdata="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xwyF+/&#10;AAAA3gAAAA8AAAAAAAAAAQAgAAAAIgAAAGRycy9kb3ducmV2LnhtbFBLAQIUABQAAAAIAIdO4kAz&#10;LwWeOwAAADkAAAAQAAAAAAAAAAEAIAAAAA4BAABkcnMvc2hhcGV4bWwueG1sUEsFBgAAAAAGAAYA&#10;WwEAALgDAAAAAA==&#10;" path="m20955,0l20955,3497,20320,3225c17780,3225,15240,4494,13970,5764c12700,7034,11430,8304,11430,10844l11430,14654c11430,17194,11430,18464,10160,19734c8890,21004,7620,21004,6350,21004c3810,21004,2540,21004,2540,19734c1270,18464,0,15925,0,14654c0,10844,2540,7034,6350,4494l20955,0xe">
                <v:fill on="t" focussize="0,0"/>
                <v:stroke on="f" weight="0pt" miterlimit="1" joinstyle="miter"/>
                <v:imagedata o:title=""/>
                <o:lock v:ext="edit" aspectratio="f"/>
              </v:shape>
              <v:shape id="Shape 22431" o:spid="_x0000_s1026" o:spt="100" style="position:absolute;left:1219835;top:31750;height:63500;width:32385;" fillcolor="#B2B2B2" filled="t" stroked="f" coordsize="32385,63500" o:gfxdata="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V3BJr4A&#10;AADeAAAADwAAAAAAAAABACAAAAAiAAAAZHJzL2Rvd25yZXYueG1sUEsBAhQAFAAAAAgAh07iQDMv&#10;BZ47AAAAOQAAABAAAAAAAAAAAQAgAAAADQEAAGRycy9zaGFwZXhtbC54bWxQSwUGAAAAAAYABgBb&#10;AQAAtwMAAAAA&#10;" path="m1905,0c6985,0,12065,0,15875,2540c18415,3811,19685,6350,20955,8890c22225,11430,22225,15240,22225,21590l22225,41911c22225,48261,22225,52070,23495,53340c23495,54611,23495,54611,23495,55880c24765,55880,24765,55880,26035,55880c26035,55880,27305,55880,27305,55880c28575,55880,29845,54611,32385,52070l32385,54611c27305,60961,23495,63500,18415,63500c17145,63500,14605,63500,13335,62230c12065,59690,12065,57150,12065,54611c8890,56516,6032,58103,3810,59373l0,61822,0,55445,3651,54611c6032,53658,8890,52070,12065,49530l12065,26670c8255,27941,5397,29211,3175,30163l0,31155,0,27016,12065,22861,12065,20320c12065,13970,10795,10161,8255,7620l0,4083,0,586,1905,0xe">
                <v:fill on="t" focussize="0,0"/>
                <v:stroke on="f" weight="0pt" miterlimit="1" joinstyle="miter"/>
                <v:imagedata o:title=""/>
                <o:lock v:ext="edit" aspectratio="f"/>
              </v:shape>
              <v:shape id="Shape 22432" o:spid="_x0000_s1026" o:spt="100" style="position:absolute;left:2171700;top:32500;height:61733;width:24130;" fillcolor="#B2B2B2" filled="t" stroked="f" coordsize="24130,61733" o:gfxdata="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5FXP&#10;wAAAAN4AAAAPAAAAAAAAAAEAIAAAACIAAABkcnMvZG93bnJldi54bWxQSwECFAAUAAAACACHTuJA&#10;My8FnjsAAAA5AAAAEAAAAAAAAAABACAAAAAPAQAAZHJzL3NoYXBleG1sLnhtbFBLBQYAAAAABgAG&#10;AFsBAAC5AwAAAAA=&#10;" path="m24130,0l24130,3536,15240,6870c11430,10680,10160,14490,10160,19570l24130,19570,24130,23380,10160,23380c10160,32270,11430,39890,16510,44970l24130,48780,24130,61733,7620,55130c2540,48780,0,41160,0,32270c0,22110,2540,13220,8890,8140c11430,4965,14288,2742,17463,1313l24130,0xe">
                <v:fill on="t" focussize="0,0"/>
                <v:stroke on="f" weight="0pt" miterlimit="1" joinstyle="miter"/>
                <v:imagedata o:title=""/>
                <o:lock v:ext="edit" aspectratio="f"/>
              </v:shape>
              <v:shape id="Shape 22433" o:spid="_x0000_s1026" o:spt="100" style="position:absolute;left:2195830;top:69850;height:25400;width:27940;" fillcolor="#B2B2B2" filled="t" stroked="f" coordsize="27940,25400" o:gfxdata="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MFDi/&#10;AAAA3gAAAA8AAAAAAAAAAQAgAAAAIgAAAGRycy9kb3ducmV2LnhtbFBLAQIUABQAAAAIAIdO4kAz&#10;LwWeOwAAADkAAAAQAAAAAAAAAAEAIAAAAA4BAABkcnMvc2hhcGV4bWwueG1sUEsFBgAAAAAGAAYA&#10;WwEAALgDAAAAAA==&#10;" path="m26670,0l27940,1270c26670,7620,24130,13970,20320,19050c15240,22861,10160,25400,2540,25400l0,24384,0,11430,7620,15240c12700,15240,15240,13970,19050,11430c21590,10161,24130,6350,26670,0xe">
                <v:fill on="t" focussize="0,0"/>
                <v:stroke on="f" weight="0pt" miterlimit="1" joinstyle="miter"/>
                <v:imagedata o:title=""/>
                <o:lock v:ext="edit" aspectratio="f"/>
              </v:shape>
              <v:shape id="Shape 22434" o:spid="_x0000_s1026" o:spt="100" style="position:absolute;left:2195830;top:31750;height:24130;width:27940;" fillcolor="#B2B2B2" filled="t" stroked="f" coordsize="27940,24130" o:gfxdata="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SXut&#10;wAAAAN4AAAAPAAAAAAAAAAEAIAAAACIAAABkcnMvZG93bnJldi54bWxQSwECFAAUAAAACACHTuJA&#10;My8FnjsAAAA5AAAAEAAAAAAAAAABACAAAAAPAQAAZHJzL3NoYXBleG1sLnhtbFBLBQYAAAAABgAG&#10;AFsBAAC5AwAAAAA=&#10;" path="m3810,0c11430,0,16510,1270,21590,6350c25400,10161,27940,16511,27940,24130l0,24130,0,20320,13970,20320c13970,16511,13970,13970,12700,11430c11430,8890,10160,7620,7620,6350c5080,5080,3810,3811,1270,3811l0,4287,0,750,3810,0xe">
                <v:fill on="t" focussize="0,0"/>
                <v:stroke on="f" weight="0pt" miterlimit="1" joinstyle="miter"/>
                <v:imagedata o:title=""/>
                <o:lock v:ext="edit" aspectratio="f"/>
              </v:shape>
              <v:shape id="Shape 22521" o:spid="_x0000_s1026" o:spt="100" style="position:absolute;left:4978400;top:31750;height:91440;width:38100;" fillcolor="#B2B2B2" filled="t" stroked="f" coordsize="38100,91440" o:gfxdata="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RhYs&#10;wAAAAN4AAAAPAAAAAAAAAAEAIAAAACIAAABkcnMvZG93bnJldi54bWxQSwECFAAUAAAACACHTuJA&#10;My8FnjsAAAA5AAAAEAAAAAAAAAABACAAAAAPAQAAZHJzL3NoYXBleG1sLnhtbFBLBQYAAAAABgAG&#10;AFsBAAC5AwAAAAA=&#10;" path="m20320,0l22860,0,22860,13970c25400,8890,29210,5080,31750,2540l38100,953,38100,9525,36830,8890c34290,8890,33020,8890,30480,10161c29210,11430,26670,13970,22860,17780l22860,40640c22860,45720,22860,48261,22860,49530c24130,52070,25400,54611,27940,57150c30480,58420,33020,59690,36830,59690l38100,59126,38100,62992,36830,63500c33020,63500,30480,63500,27940,62230c26670,62230,24130,60961,22860,58420l22860,77470c22860,81280,22860,83820,22860,85090c24130,86361,24130,87630,25400,87630c26670,88900,29210,88900,33020,88900l33020,91440,0,91440,0,88900,2540,88900c5080,88900,6350,88900,8890,87630c8890,87630,10160,86361,10160,85090c11430,85090,11430,81280,11430,77470l11430,19050c11430,15240,11430,12700,11430,11430c10160,10161,10160,8890,8890,8890c8890,8890,7620,7620,6350,7620c5080,7620,3810,8890,2540,8890l1270,7620,20320,0xe">
                <v:fill on="t" focussize="0,0"/>
                <v:stroke on="f" weight="0pt" miterlimit="1" joinstyle="miter"/>
                <v:imagedata o:title=""/>
                <o:lock v:ext="edit" aspectratio="f"/>
              </v:shape>
              <v:shape id="Shape 22522" o:spid="_x0000_s1026" o:spt="100" style="position:absolute;left:5016500;top:31750;height:62992;width:26670;" fillcolor="#B2B2B2" filled="t" stroked="f" coordsize="26670,62992" o:gfxdata="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8zZu&#10;wAAAAN4AAAAPAAAAAAAAAAEAIAAAACIAAABkcnMvZG93bnJldi54bWxQSwECFAAUAAAACACHTuJA&#10;My8FnjsAAAA5AAAAEAAAAAAAAAABACAAAAAPAQAAZHJzL3NoYXBleG1sLnhtbFBLBQYAAAAABgAG&#10;AFsBAAC5AwAAAAA=&#10;" path="m3810,0c10160,0,15240,2540,19050,6350c24130,12700,26670,20320,26670,29211c26670,40640,24130,48261,17780,55880l0,62992,0,59126,10160,54611c13970,49530,15240,43180,15240,35561c15240,26670,13970,19050,8890,13970l0,9525,0,953,3810,0xe">
                <v:fill on="t" focussize="0,0"/>
                <v:stroke on="f" weight="0pt" miterlimit="1" joinstyle="miter"/>
                <v:imagedata o:title=""/>
                <o:lock v:ext="edit" aspectratio="f"/>
              </v:shape>
              <v:shape id="Shape 22435" o:spid="_x0000_s1026" o:spt="100" style="position:absolute;left:3078480;top:31750;height:62230;width:67310;" fillcolor="#B2B2B2" filled="t" stroked="f" coordsize="67310,62230" o:gfxdata="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dh0u&#10;wAAAAN4AAAAPAAAAAAAAAAEAIAAAACIAAABkcnMvZG93bnJldi54bWxQSwECFAAUAAAACACHTuJA&#10;My8FnjsAAAA5AAAAEAAAAAAAAAABACAAAAAPAQAAZHJzL3NoYXBleG1sLnhtbFBLBQYAAAAABgAG&#10;AFsBAAC5AwAAAAA=&#10;" path="m19050,0l21590,0,21590,11430c29210,3811,35560,0,41910,0c45720,0,48260,0,50800,2540c53340,3811,54610,6350,55880,10161c57150,12700,58420,17780,58420,22861l58420,48261c58420,53340,58420,55880,58420,57150c59690,58420,59690,58420,60960,59690c62230,59690,64770,60961,67310,60961l67310,62230,38100,62230,38100,60961,39370,60961c41910,60961,43180,59690,44450,59690c45720,58420,45720,57150,46990,54611c46990,54611,46990,52070,46990,48261l46990,22861c46990,17780,45720,13970,44450,11430c43180,8890,40640,7620,36830,7620c31750,7620,26670,10161,21590,16511l21590,48261c21590,53340,21590,55880,22860,57150c22860,58420,24130,58420,24130,59690c25400,59690,27940,60961,30480,60961l30480,62230,1270,62230,1270,60961,2540,60961c6350,60961,7620,59690,8890,58420c10160,55880,10160,5334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436" o:spid="_x0000_s1026" o:spt="100" style="position:absolute;left:3150870;top:31750;height:91440;width:33020;" fillcolor="#B2B2B2" filled="t" stroked="f" coordsize="33020,91440" o:gfxdata="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etQQu&#10;wAAAAN4AAAAPAAAAAAAAAAEAIAAAACIAAABkcnMvZG93bnJldi54bWxQSwECFAAUAAAACACHTuJA&#10;My8FnjsAAAA5AAAAEAAAAAAAAAABACAAAAAPAQAAZHJzL3NoYXBleG1sLnhtbFBLBQYAAAAABgAG&#10;AFsBAAC5AwAAAAA=&#10;" path="m27940,0l33020,1270,33020,6169,26670,2540c24130,2540,20320,3811,19050,6350c16510,10161,15240,13970,15240,19050c15240,25400,16510,31750,20320,35561c21590,38100,25400,39370,29210,39370l33020,37465,33020,41366,27940,43180c25400,43180,21590,41911,19050,41911c16510,43180,15240,44450,13970,45720c12700,46990,12700,48261,12700,49530c12700,49530,12700,50800,13970,50800c13970,52070,16510,52070,17780,53340c19050,53340,22860,53340,27940,53340l33020,53340,33020,63233,13970,62230c12700,64770,11430,66040,10160,68580c8890,69850,8890,72390,8890,73661c8890,76200,10160,77470,12700,78740c16510,82550,24130,83820,33020,83820l33020,90315,26670,91440c17780,91440,11430,88900,5080,85090c1270,82550,0,81280,0,78740c0,77470,0,76200,1270,74930c1270,73661,2540,71120,5080,68580c5080,68580,7620,66040,11430,62230c8890,60961,6350,59690,6350,58420c5080,57150,3810,55880,3810,54611c3810,53340,5080,50800,6350,49530c7620,46990,10160,44450,15240,40640c11430,38100,8890,35561,7620,33020c5080,29211,3810,25400,3810,21590c3810,15240,6350,10161,11430,6350c15240,1270,21590,0,27940,0xe">
                <v:fill on="t" focussize="0,0"/>
                <v:stroke on="f" weight="0pt" miterlimit="1" joinstyle="miter"/>
                <v:imagedata o:title=""/>
                <o:lock v:ext="edit" aspectratio="f"/>
              </v:shape>
              <v:shape id="Shape 22437" o:spid="_x0000_s1026" o:spt="100" style="position:absolute;left:3183890;top:85090;height:36975;width:27940;" fillcolor="#B2B2B2" filled="t" stroked="f" coordsize="27940,36975" o:gfxdata="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cAZe74A&#10;AADeAAAADwAAAAAAAAABACAAAAAiAAAAZHJzL2Rvd25yZXYueG1sUEsBAhQAFAAAAAgAh07iQDMv&#10;BZ47AAAAOQAAABAAAAAAAAAAAQAgAAAADQEAAGRycy9zaGFwZXhtbC54bWxQSwUGAAAAAAYABgBb&#10;AQAAtwMAAAAA&#10;" path="m0,0l7302,0c10477,0,12700,0,13970,0c17780,1270,21590,2540,24130,5080c26670,7620,27940,10160,27940,13970c27940,19050,25400,24130,20320,27940c17145,31115,13335,33655,8890,35402l0,36975,0,30480c7620,30480,13970,29210,17780,25400c21590,22860,24130,20320,24130,16510c24130,13970,22860,12700,20320,11430c17780,10160,12700,10160,5080,10160l0,9892,0,0xe">
                <v:fill on="t" focussize="0,0"/>
                <v:stroke on="f" weight="0pt" miterlimit="1" joinstyle="miter"/>
                <v:imagedata o:title=""/>
                <o:lock v:ext="edit" aspectratio="f"/>
              </v:shape>
              <v:shape id="Shape 22438" o:spid="_x0000_s1026" o:spt="100" style="position:absolute;left:3183890;top:33020;height:40095;width:26670;" fillcolor="#B2B2B2" filled="t" stroked="f" coordsize="26670,40095" o:gfxdata="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OfIsvQAA&#10;AN4AAAAPAAAAAAAAAAEAIAAAACIAAABkcnMvZG93bnJldi54bWxQSwECFAAUAAAACACHTuJAMy8F&#10;njsAAAA5AAAAEAAAAAAAAAABACAAAAAMAQAAZHJzL3NoYXBleG1sLnhtbFBLBQYAAAAABgAGAFsB&#10;AAC2AwAAAAA=&#10;" path="m0,0l10160,2540,22860,2540c24130,2540,25400,2540,25400,2540c26670,2540,26670,2540,26670,3810c26670,3810,26670,5080,26670,5080c26670,6350,26670,7620,26670,7620c26670,7620,26670,7620,25400,8890c25400,8890,24130,8890,22860,8890l15240,8890c17780,11430,19050,15240,19050,20320c19050,26670,16510,31750,12700,35560l0,40095,0,36195,3810,34290c6350,31750,7620,27940,7620,22860c7620,15240,6350,10160,2540,6350l0,4899,0,0xe">
                <v:fill on="t" focussize="0,0"/>
                <v:stroke on="f" weight="0pt" miterlimit="1" joinstyle="miter"/>
                <v:imagedata o:title=""/>
                <o:lock v:ext="edit" aspectratio="f"/>
              </v:shape>
              <v:shape id="Shape 22523" o:spid="_x0000_s1026" o:spt="100" style="position:absolute;left:3868420;top:31750;height:62230;width:45720;" fillcolor="#B2B2B2" filled="t" stroked="f" coordsize="45720,62230" o:gfxdata="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Kaq&#10;jsEAAADeAAAADwAAAAAAAAABACAAAAAiAAAAZHJzL2Rvd25yZXYueG1sUEsBAhQAFAAAAAgAh07i&#10;QDMvBZ47AAAAOQAAABAAAAAAAAAAAQAgAAAAEAEAAGRycy9zaGFwZXhtbC54bWxQSwUGAAAAAAYA&#10;BgBbAQAAugMAAAAA&#10;" path="m19050,0l21590,0,21590,12700c26670,3811,31750,0,36830,0c39370,0,41910,0,43180,1270c44450,3811,45720,5080,45720,7620c45720,8890,44450,10161,43180,11430c43180,12700,41910,12700,39370,12700c38100,12700,36830,12700,34290,11430c33020,10161,31750,8890,30480,8890c29210,8890,29210,8890,27940,10161c25400,11430,24130,15240,21590,19050l21590,48261c21590,52070,21590,54611,22860,55880c22860,57150,24130,58420,25400,58420c27940,59690,29210,60961,33020,60961l33020,62230,1270,62230,1270,60961c3810,60961,6350,59690,7620,58420c8890,58420,10160,57150,10160,55880c10160,54611,10160,52070,10160,48261l10160,25400c10160,17780,10160,13970,10160,11430c10160,10161,8890,10161,8890,8890c7620,8890,6350,7620,5080,7620c3810,7620,2540,8890,1270,8890l0,7620,19050,0xe">
                <v:fill on="t" focussize="0,0"/>
                <v:stroke on="f" weight="0pt" miterlimit="1" joinstyle="miter"/>
                <v:imagedata o:title=""/>
                <o:lock v:ext="edit" aspectratio="f"/>
              </v:shape>
              <v:shape id="Shape 22439" o:spid="_x0000_s1026" o:spt="100" style="position:absolute;left:3249930;top:3811;height:90170;width:93980;" fillcolor="#B2B2B2" filled="t" stroked="f" coordsize="93980,90170" o:gfxdata="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DLkey/&#10;AAAA3gAAAA8AAAAAAAAAAQAgAAAAIgAAAGRycy9kb3ducmV2LnhtbFBLAQIUABQAAAAIAIdO4kAz&#10;LwWeOwAAADkAAAAQAAAAAAAAAAEAIAAAAA4BAABkcnMvc2hhcGV4bWwueG1sUEsFBgAAAAAGAAYA&#10;WwEAALgDAAAAAA==&#10;" path="m0,0l38100,0,38100,2539,34290,2539c33020,2539,30480,2539,29210,3810c27940,5080,26670,6350,26670,7620c25400,8889,25400,11430,25400,16510l25400,43180,68580,43180,68580,16510c68580,11430,68580,8889,67310,6350c67310,6350,66040,5080,64770,3810c63500,2539,60960,2539,58420,2539l55880,2539,55880,0,93980,0,93980,2539,90170,2539c88900,2539,86360,2539,85090,3810c83820,5080,82550,6350,81280,7620c81280,8889,81280,11430,81280,16510l81280,73660c81280,78739,81280,82550,82550,83820c82550,85089,83820,86360,85090,86360c86360,87630,88900,88900,90170,88900l93980,88900,93980,90170,55880,90170,55880,88900,58420,88900c62230,88900,64770,87630,67310,85089c67310,83820,68580,80010,68580,73660l68580,46989,25400,46989,25400,73660c25400,78739,25400,82550,26670,83820c26670,85089,27940,86360,29210,86360c30480,87630,33020,88900,34290,88900l38100,88900,38100,90170,0,90170,0,88900,2540,88900c6350,88900,8890,87630,11430,85089c12700,83820,12700,80010,12700,73660l12700,16510c12700,11430,12700,8889,11430,6350c11430,6350,10160,5080,8890,3810c7620,2539,5080,2539,2540,2539l0,2539,0,0xe">
                <v:fill on="t" focussize="0,0"/>
                <v:stroke on="f" weight="0pt" miterlimit="1" joinstyle="miter"/>
                <v:imagedata o:title=""/>
                <o:lock v:ext="edit" aspectratio="f"/>
              </v:shape>
              <v:shape id="Shape 22524" o:spid="_x0000_s1026" o:spt="100" style="position:absolute;left:5754370;top:31750;height:62230;width:67310;" fillcolor="#B2B2B2" filled="t" stroked="f" coordsize="67310,62230" o:gfxdata="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AiH1&#10;wAAAAN4AAAAPAAAAAAAAAAEAIAAAACIAAABkcnMvZG93bnJldi54bWxQSwECFAAUAAAACACHTuJA&#10;My8FnjsAAAA5AAAAEAAAAAAAAAABACAAAAAPAQAAZHJzL3NoYXBleG1sLnhtbFBLBQYAAAAABgAG&#10;AFsBAAC5AwAAAAA=&#10;" path="m17780,0l21590,0,21590,11430c27940,3811,35560,0,41910,0c44450,0,48260,0,50800,2540c52070,3811,54610,6350,55880,10161c57150,12700,57150,17780,57150,22861l57150,48261c57150,53340,58420,55880,58420,57150c58420,58420,59690,58420,60960,59690c62230,59690,63500,60961,67310,60961l67310,62230,36830,62230,36830,60961,38100,60961c40640,60961,43180,59690,44450,59690c44450,58420,45720,57150,45720,54611c46990,54611,46990,52070,46990,48261l46990,22861c46990,17780,45720,13970,44450,11430c43180,8890,40640,7620,36830,7620c31750,7620,26670,10161,21590,16511l21590,48261c21590,53340,21590,55880,21590,57150c22860,58420,22860,58420,24130,59690c25400,59690,27940,60961,30480,60961l30480,62230,1270,62230,1270,60961,2540,60961c5080,60961,7620,59690,8890,58420c10160,55880,10160,53340,10160,48261l10160,25400c10160,17780,10160,13970,10160,11430c8890,10161,8890,8890,7620,8890c7620,8890,6350,7620,5080,7620c3810,7620,2540,8890,1270,8890l0,7620,17780,0xe">
                <v:fill on="t" focussize="0,0"/>
                <v:stroke on="f" weight="0pt" miterlimit="1" joinstyle="miter"/>
                <v:imagedata o:title=""/>
                <o:lock v:ext="edit" aspectratio="f"/>
              </v:shape>
              <v:shape id="Shape 22440" o:spid="_x0000_s1026" o:spt="100" style="position:absolute;left:3413760;top:33020;height:62230;width:68580;" fillcolor="#B2B2B2" filled="t" stroked="f" coordsize="68580,62230" o:gfxdata="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O97fb4A&#10;AADeAAAADwAAAAAAAAABACAAAAAiAAAAZHJzL2Rvd25yZXYueG1sUEsBAhQAFAAAAAgAh07iQDMv&#10;BZ47AAAAOQAAABAAAAAAAAAAAQAgAAAADQEAAGRycy9zaGFwZXhtbC54bWxQSwUGAAAAAAYABgBb&#10;AQAAtwMAAAAA&#10;" path="m0,0l21590,0,21590,40640c21590,46990,22860,50800,24130,52070c26670,54610,29210,54610,31750,54610c33020,54610,35560,54610,38100,53340c40640,52070,43180,49530,46990,45720l46990,11430c46990,7620,45720,5080,45720,3810c44450,2540,41910,1270,38100,1270l38100,0,58420,0,58420,36830c58420,44450,58420,48260,58420,50800c58420,52070,59690,53340,59690,53340c60960,54610,60960,54610,62230,54610c63500,54610,66040,54610,67310,53340l68580,54610,49530,62230,46990,62230,46990,50800c41910,55880,38100,59690,34290,60960c31750,62230,29210,62230,26670,62230c22860,62230,20320,62230,17780,59690c15240,57150,12700,54610,11430,52070c11430,49530,10160,44450,10160,39370l10160,11430c10160,8890,10160,6350,10160,5080c8890,3810,7620,3810,6350,2540c6350,2540,3810,1270,0,1270l0,0xe">
                <v:fill on="t" focussize="0,0"/>
                <v:stroke on="f" weight="0pt" miterlimit="1" joinstyle="miter"/>
                <v:imagedata o:title=""/>
                <o:lock v:ext="edit" aspectratio="f"/>
              </v:shape>
              <v:shape id="Shape 22441" o:spid="_x0000_s1026" o:spt="100" style="position:absolute;left:3488690;top:31750;height:63500;width:41910;" fillcolor="#B2B2B2" filled="t" stroked="f" coordsize="41910,63500" o:gfxdata="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bDNfI&#10;wAAAAN4AAAAPAAAAAAAAAAEAIAAAACIAAABkcnMvZG93bnJldi54bWxQSwECFAAUAAAACACHTuJA&#10;My8FnjsAAAA5AAAAEAAAAAAAAAABACAAAAAPAQAAZHJzL3NoYXBleG1sLnhtbFBLBQYAAAAABgAG&#10;AFsBAAC5AwAAAAA=&#10;" path="m19050,0c20320,0,24130,0,26670,1270c29210,1270,30480,2540,31750,2540c31750,2540,33020,2540,33020,1270c34290,1270,34290,1270,34290,0l36830,0,36830,20320,34290,20320c33020,13970,30480,8890,27940,7620c25400,5080,21590,3811,17780,3811c15240,3811,12700,5080,10160,6350c8890,7620,7620,10161,7620,11430c7620,13970,8890,16511,10160,17780c11430,20320,13970,21590,17780,24130l27940,27940c36830,33020,41910,38100,41910,45720c41910,50800,39370,55880,35560,58420c30480,62230,25400,63500,20320,63500c16510,63500,12700,63500,7620,62230c6350,62230,5080,60961,3810,60961c2540,60961,2540,62230,1270,63500l0,63500,0,43180,1270,43180c2540,49530,5080,53340,8890,55880c12700,58420,16510,59690,20320,59690c24130,59690,26670,58420,27940,57150c30480,54611,31750,53340,31750,50800c31750,46990,30480,44450,27940,41911c26670,40640,22860,38100,16510,34290c8890,31750,5080,29211,2540,26670c1270,24130,0,20320,0,16511c0,11430,1270,7620,5080,5080c8890,1270,12700,0,19050,0xe">
                <v:fill on="t" focussize="0,0"/>
                <v:stroke on="f" weight="0pt" miterlimit="1" joinstyle="miter"/>
                <v:imagedata o:title=""/>
                <o:lock v:ext="edit" aspectratio="f"/>
              </v:shape>
              <v:shape id="Shape 22442" o:spid="_x0000_s1026" o:spt="100" style="position:absolute;left:2232660;top:31750;height:63500;width:50800;" fillcolor="#B2B2B2" filled="t" stroked="f" coordsize="50800,63500" o:gfxdata="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68E&#10;R8EAAADeAAAADwAAAAAAAAABACAAAAAiAAAAZHJzL2Rvd25yZXYueG1sUEsBAhQAFAAAAAgAh07i&#10;QDMvBZ47AAAAOQAAABAAAAAAAAAAAQAgAAAAEAEAAGRycy9zaGFwZXhtbC54bWxQSwUGAAAAAAYA&#10;BgBbAQAAugMAAAAA&#10;" path="m27940,0c34290,0,39370,1270,43180,3811c46990,7620,48260,11430,48260,13970c48260,16511,48260,17780,46990,17780c45720,19050,44450,20320,41910,20320c39370,20320,38100,19050,36830,17780c35560,16511,35560,15240,35560,11430c35560,8890,34290,7620,33020,6350c31750,5080,29210,3811,26670,3811c21590,3811,19050,5080,15240,8890c12700,12700,10160,19050,10160,25400c10160,33020,12700,39370,16510,44450c19050,50800,24130,53340,30480,53340c34290,53340,39370,52070,41910,49530c44450,46990,46990,43180,49530,38100l50800,38100c49530,46990,45720,53340,41910,57150c36830,62230,31750,63500,25400,63500c19050,63500,12700,60961,7620,55880c2540,49530,0,41911,0,31750c0,22861,2540,13970,7620,8890c13970,2540,20320,0,27940,0xe">
                <v:fill on="t" focussize="0,0"/>
                <v:stroke on="f" weight="0pt" miterlimit="1" joinstyle="miter"/>
                <v:imagedata o:title=""/>
                <o:lock v:ext="edit" aspectratio="f"/>
              </v:shape>
              <v:shape id="Shape 22525" o:spid="_x0000_s1026" o:spt="100" style="position:absolute;left:5355590;top:33020;height:62230;width:96520;" fillcolor="#B2B2B2" filled="t" stroked="f" coordsize="96520,62230" o:gfxdata="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mxYIe/&#10;AAAA3gAAAA8AAAAAAAAAAQAgAAAAIgAAAGRycy9kb3ducmV2LnhtbFBLAQIUABQAAAAIAIdO4kAz&#10;LwWeOwAAADkAAAAQAAAAAAAAAAEAIAAAAA4BAABkcnMvc2hhcGV4bWwueG1sUEsFBgAAAAAGAAYA&#10;WwEAALgDAAAAAA==&#10;" path="m0,0l26670,0,26670,1270c24130,2540,22860,2540,21590,2540c21590,3810,20320,5080,20320,6350c20320,7620,21590,8890,21590,11430l35560,45720,49530,16510,46990,8890c45720,6350,44450,3810,41910,2540c41910,2540,39370,2540,36830,1270l36830,0,63500,0,63500,1270c60960,2540,59690,2540,58420,3810c58420,5080,57150,6350,57150,7620c57150,8890,58420,8890,58420,10160l72390,44450,83820,11430c85090,8890,86360,6350,86360,5080c86360,5080,85090,3810,85090,2540c83820,2540,81280,1270,78740,1270l78740,0,96520,0,96520,1270c92710,2540,90170,5080,88900,10160l71120,62230,67310,62230,52070,21590,31750,62230,30480,62230,10160,11430c8890,7620,7620,6350,6350,5080c5080,3810,3810,2540,0,1270l0,0xe">
                <v:fill on="t" focussize="0,0"/>
                <v:stroke on="f" weight="0pt" miterlimit="1" joinstyle="miter"/>
                <v:imagedata o:title=""/>
                <o:lock v:ext="edit" aspectratio="f"/>
              </v:shape>
              <v:shape id="Shape 22443" o:spid="_x0000_s1026" o:spt="100" style="position:absolute;left:3662680;top:9906;height:84074;width:43815;" fillcolor="#B2B2B2" filled="t" stroked="f" coordsize="43815,84074" o:gfxdata="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jR83b4A&#10;AADeAAAADwAAAAAAAAABACAAAAAiAAAAZHJzL2Rvd25yZXYueG1sUEsBAhQAFAAAAAgAh07iQDMv&#10;BZ47AAAAOQAAABAAAAAAAAAAAQAgAAAADQEAAGRycy9zaGFwZXhtbC54bWxQSwUGAAAAAAYABgBb&#10;AQAAtwMAAAAA&#10;" path="m43815,0l43815,15591,27940,49784,43815,49784,43815,54864,26670,54864,20320,68834c17780,71374,17780,75184,17780,76454c17780,77724,17780,78994,19050,80264c20320,81534,24130,81534,27940,82804l27940,84074,0,84074,0,82804c3810,81534,6350,80264,7620,78994c8890,77724,11430,72644,15240,66294l43815,0xe">
                <v:fill on="t" focussize="0,0"/>
                <v:stroke on="f" weight="0pt" miterlimit="1" joinstyle="miter"/>
                <v:imagedata o:title=""/>
                <o:lock v:ext="edit" aspectratio="f"/>
              </v:shape>
              <v:shape id="Shape 22444" o:spid="_x0000_s1026" o:spt="100" style="position:absolute;left:3706495;top:2540;height:91440;width:51435;" fillcolor="#B2B2B2" filled="t" stroked="f" coordsize="51435,91440" o:gfxdata="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Ta6&#10;kMEAAADeAAAADwAAAAAAAAABACAAAAAiAAAAZHJzL2Rvd25yZXYueG1sUEsBAhQAFAAAAAgAh07i&#10;QDMvBZ47AAAAOQAAABAAAAAAAAAAAQAgAAAAEAEAAGRycy9zaGFwZXhtbC54bWxQSwUGAAAAAAYA&#10;BgBbAQAAugMAAAAA&#10;" path="m3175,0l6985,0,36195,74930c38735,80010,41275,85090,42545,86360c45085,88900,47625,88900,51435,90170l51435,91440,15875,91440,15875,90170c19685,90170,22225,88900,23495,87630c24765,86360,24765,85090,24765,83820c24765,81280,23495,78740,22225,73660l17145,62230,0,62230,0,57150,15875,57150,635,21590,0,22958,0,7366,3175,0xe">
                <v:fill on="t" focussize="0,0"/>
                <v:stroke on="f" weight="0pt" miterlimit="1" joinstyle="miter"/>
                <v:imagedata o:title=""/>
                <o:lock v:ext="edit" aspectratio="f"/>
              </v:shape>
              <v:shape id="Shape 22445" o:spid="_x0000_s1026" o:spt="100" style="position:absolute;left:3765550;top:0;height:93980;width:29210;" fillcolor="#B2B2B2" filled="t" stroked="f" coordsize="29210,93980" o:gfxdata="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tzVRbsAAADe&#10;AAAADwAAAAAAAAABACAAAAAiAAAAZHJzL2Rvd25yZXYueG1sUEsBAhQAFAAAAAgAh07iQDMvBZ47&#10;AAAAOQAAABAAAAAAAAAAAQAgAAAACgEAAGRycy9zaGFwZXhtbC54bWxQSwUGAAAAAAYABgBbAQAA&#10;tAMAAAAA&#10;" path="m17780,0l20320,0,20320,80011c20320,83820,20320,87630,21590,88900c21590,90170,22860,90170,22860,91440c24130,91440,26670,92711,29210,92711l29210,93980,0,93980,0,92711c2540,92711,5080,91440,6350,91440c6350,90170,7620,90170,8890,88900c8890,87630,8890,83820,8890,80011l8890,25400c8890,19050,8890,13970,8890,12700c8890,11430,7620,10161,7620,8890c6350,8890,6350,8890,5080,8890c3810,8890,2540,8890,1270,8890l0,7620,17780,0xe">
                <v:fill on="t" focussize="0,0"/>
                <v:stroke on="f" weight="0pt" miterlimit="1" joinstyle="miter"/>
                <v:imagedata o:title=""/>
                <o:lock v:ext="edit" aspectratio="f"/>
              </v:shape>
              <v:shape id="Shape 22446" o:spid="_x0000_s1026" o:spt="100" style="position:absolute;left:3802380;top:0;height:93980;width:30480;" fillcolor="#B2B2B2" filled="t" stroked="f" coordsize="30480,93980" o:gfxdata="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gUTS68AAAA&#10;3gAAAA8AAAAAAAAAAQAgAAAAIgAAAGRycy9kb3ducmV2LnhtbFBLAQIUABQAAAAIAIdO4kAzLwWe&#10;OwAAADkAAAAQAAAAAAAAAAEAIAAAAAsBAABkcnMvc2hhcGV4bWwueG1sUEsFBgAAAAAGAAYAWwEA&#10;ALUDAAAAAA==&#10;" path="m17780,0l20320,0,20320,80011c20320,83820,21590,87630,21590,88900c21590,90170,22860,90170,24130,91440c25400,91440,26670,92711,30480,92711l30480,93980,0,93980,0,92711c3810,92711,5080,91440,6350,91440c7620,90170,7620,90170,8890,88900c8890,87630,10160,83820,10160,80011l10160,25400c10160,19050,10160,13970,8890,12700c8890,11430,8890,10161,7620,8890c7620,8890,6350,8890,5080,8890c3810,8890,2540,8890,1270,8890l0,7620,17780,0xe">
                <v:fill on="t" focussize="0,0"/>
                <v:stroke on="f" weight="0pt" miterlimit="1" joinstyle="miter"/>
                <v:imagedata o:title=""/>
                <o:lock v:ext="edit" aspectratio="f"/>
              </v:shape>
              <v:shape id="Shape 22447" o:spid="_x0000_s1026" o:spt="100" style="position:absolute;left:1257300;top:32171;height:63079;width:27305;" fillcolor="#B2B2B2" filled="t" stroked="f" coordsize="27305,63079" o:gfxdata="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TC&#10;OtDCAAAA3gAAAA8AAAAAAAAAAQAgAAAAIgAAAGRycy9kb3ducmV2LnhtbFBLAQIUABQAAAAIAIdO&#10;4kAzLwWeOwAAADkAAAAQAAAAAAAAAAEAIAAAABEBAABkcnMvc2hhcGV4bWwueG1sUEsFBgAAAAAG&#10;AAYAWwEAALsDAAAAAA==&#10;" path="m27305,0l27305,3708,17780,8469c13970,13550,12700,19900,12700,28790c12700,37679,13970,44029,17780,49109l27305,53872,27305,62626,24130,63079c17780,63079,11430,60540,6350,55459c2540,49109,0,42759,0,33869c0,24979,2540,17359,7620,9740c10160,6565,13335,4025,16986,2278l27305,0xe">
                <v:fill on="t" focussize="0,0"/>
                <v:stroke on="f" weight="0pt" miterlimit="1" joinstyle="miter"/>
                <v:imagedata o:title=""/>
                <o:lock v:ext="edit" aspectratio="f"/>
              </v:shape>
              <v:shape id="Shape 22448" o:spid="_x0000_s1026" o:spt="100" style="position:absolute;left:1284605;top:0;height:95250;width:34925;" fillcolor="#B2B2B2" filled="t" stroked="f" coordsize="34925,95250" o:gfxdata="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fEZErsAAADe&#10;AAAADwAAAAAAAAABACAAAAAiAAAAZHJzL2Rvd25yZXYueG1sUEsBAhQAFAAAAAgAh07iQDMvBZ47&#10;AAAAOQAAABAAAAAAAAAAAQAgAAAACgEAAGRycy9zaGFwZXhtbC54bWxQSwUGAAAAAAYABgBbAQAA&#10;tAMAAAAA&#10;" path="m22225,0l26035,0,26035,69850c26035,77470,26035,81280,26035,83820c26035,85090,27305,86361,27305,86361c28575,87630,28575,87630,29845,87630c31115,87630,32385,87630,33655,86361l34925,87630,17145,95250,14605,95250,14605,86361c12065,90170,8255,92711,5715,93980l0,94797,0,86043,3175,87630c6985,87630,10795,86361,14605,81280l14605,52070c14605,48261,13335,45720,12065,43180c10795,40640,9525,39370,6985,38100c4445,36830,3175,35561,635,35561l0,35878,0,32171,1905,31750c6985,31750,10795,33020,14605,36830l14605,25400c14605,19050,14605,13970,14605,12700c13335,11430,13335,10161,12065,8890c12065,8890,10795,8890,10795,8890c9525,8890,8255,8890,5715,8890l5715,7620,22225,0xe">
                <v:fill on="t" focussize="0,0"/>
                <v:stroke on="f" weight="0pt" miterlimit="1" joinstyle="miter"/>
                <v:imagedata o:title=""/>
                <o:lock v:ext="edit" aspectratio="f"/>
              </v:shape>
              <v:shape id="Shape 22449" o:spid="_x0000_s1026" o:spt="100" style="position:absolute;left:3917950;top:31750;height:62230;width:30480;" fillcolor="#B2B2B2" filled="t" stroked="f" coordsize="30480,62230" o:gfxdata="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K+Dm74A&#10;AADeAAAADwAAAAAAAAABACAAAAAiAAAAZHJzL2Rvd25yZXYueG1sUEsBAhQAFAAAAAgAh07iQDMv&#10;BZ47AAAAOQAAABAAAAAAAAAAAQAgAAAADQEAAGRycy9zaGFwZXhtbC54bWxQSwUGAAAAAAYABgBb&#10;AQAAtwMAAAAA&#10;" path="m17780,0l21590,0,21590,48261c21590,52070,21590,55880,21590,57150c22860,58420,22860,58420,24130,59690c25400,59690,27940,60961,30480,60961l30480,62230,1270,62230,1270,60961c3810,60961,6350,59690,6350,59690c7620,58420,8890,58420,8890,57150c10160,55880,10160,52070,10160,48261l10160,25400c10160,17780,10160,13970,10160,11430c8890,10161,8890,8890,7620,8890c7620,8890,6350,7620,5080,7620c3810,7620,2540,8890,1270,8890l0,7620,17780,0xe">
                <v:fill on="t" focussize="0,0"/>
                <v:stroke on="f" weight="0pt" miterlimit="1" joinstyle="miter"/>
                <v:imagedata o:title=""/>
                <o:lock v:ext="edit" aspectratio="f"/>
              </v:shape>
              <v:shape id="Shape 22450" o:spid="_x0000_s1026" o:spt="100" style="position:absolute;left:3926840;top:0;height:13970;width:12700;" fillcolor="#B2B2B2" filled="t" stroked="f" coordsize="12700,13970" o:gfxdata="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ORe&#10;xMEAAADeAAAADwAAAAAAAAABACAAAAAiAAAAZHJzL2Rvd25yZXYueG1sUEsBAhQAFAAAAAgAh07i&#10;QDMvBZ47AAAAOQAAABAAAAAAAAAAAQAgAAAAEAEAAGRycy9zaGFwZXhtbC54bWxQSwUGAAAAAAYA&#10;BgBbAQAAugMAAAAA&#10;" path="m6350,0c7620,0,10160,1270,11430,2540c12700,3811,12700,5080,12700,6350c12700,8890,12700,10161,11430,11430c10160,12700,7620,13970,6350,13970c5080,13970,2540,12700,1270,11430c0,10161,0,8890,0,6350c0,5080,0,3811,1270,2540c2540,1270,5080,0,6350,0xe">
                <v:fill on="t" focussize="0,0"/>
                <v:stroke on="f" weight="0pt" miterlimit="1" joinstyle="miter"/>
                <v:imagedata o:title=""/>
                <o:lock v:ext="edit" aspectratio="f"/>
              </v:shape>
              <v:shape id="Shape 22451" o:spid="_x0000_s1026" o:spt="100" style="position:absolute;left:3954780;top:31750;height:91440;width:33020;" fillcolor="#B2B2B2" filled="t" stroked="f" coordsize="33020,91440" o:gfxdata="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yDefq/&#10;AAAA3gAAAA8AAAAAAAAAAQAgAAAAIgAAAGRycy9kb3ducmV2LnhtbFBLAQIUABQAAAAIAIdO4kAz&#10;LwWeOwAAADkAAAAQAAAAAAAAAAEAIAAAAA4BAABkcnMvc2hhcGV4bWwueG1sUEsFBgAAAAAGAAYA&#10;WwEAALgDAAAAAA==&#10;" path="m27940,0l33020,1270,33020,5443,27940,2540c24130,2540,21590,3811,19050,6350c16510,10161,15240,13970,15240,19050c15240,25400,17780,31750,20320,35561c22860,38100,25400,39370,29210,39370l33020,37738,33020,41366,27940,43180c25400,43180,22860,41911,19050,41911c16510,43180,15240,44450,13970,45720c13970,46990,12700,48261,12700,49530c12700,49530,13970,50800,13970,50800c15240,52070,16510,52070,19050,53340c20320,53340,22860,53340,27940,53340l33020,53340,33020,63212,25400,62865c21273,62548,17780,62230,15240,62230c12700,64770,11430,66040,10160,68580c8890,69850,8890,72390,8890,73661c8890,76200,10160,77470,12700,78740c17780,82550,24130,83820,33020,83820l33020,90327,26670,91440c19050,91440,11430,88900,5080,85090c2540,82550,0,81280,0,78740c0,77470,1270,76200,1270,74930c1270,73661,3810,71120,5080,68580c5080,68580,7620,66040,11430,62230c8890,60961,7620,59690,6350,58420c5080,57150,5080,55880,5080,54611c5080,53340,5080,50800,6350,49530c7620,46990,11430,44450,16510,40640c12700,38100,10160,35561,7620,33020c5080,29211,5080,25400,5080,21590c5080,15240,6350,10161,11430,6350c15240,1270,21590,0,27940,0xe">
                <v:fill on="t" focussize="0,0"/>
                <v:stroke on="f" weight="0pt" miterlimit="1" joinstyle="miter"/>
                <v:imagedata o:title=""/>
                <o:lock v:ext="edit" aspectratio="f"/>
              </v:shape>
              <v:shape id="Shape 22452" o:spid="_x0000_s1026" o:spt="100" style="position:absolute;left:3987800;top:85090;height:36987;width:27940;" fillcolor="#B2B2B2" filled="t" stroked="f" coordsize="27940,36987" o:gfxdata="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cuH6&#10;wAAAAN4AAAAPAAAAAAAAAAEAIAAAACIAAABkcnMvZG93bnJldi54bWxQSwECFAAUAAAACACHTuJA&#10;My8FnjsAAAA5AAAAEAAAAAAAAAABACAAAAAPAQAAZHJzL3NoYXBleG1sLnhtbFBLBQYAAAAABgAG&#10;AFsBAAC5AwAAAAA=&#10;" path="m0,0l7303,0c10478,0,12700,0,13970,0c17780,1270,21590,2540,24130,5080c26670,7620,27940,10160,27940,13970c27940,19050,25400,24130,21590,27940c17780,31115,13653,33655,9049,35402l0,36987,0,30480c7620,30480,13970,29210,17780,25400c21590,22860,24130,20320,24130,16510c24130,13970,22860,12700,20320,11430c17780,10160,12700,10160,6350,10160l0,9871,0,0xe">
                <v:fill on="t" focussize="0,0"/>
                <v:stroke on="f" weight="0pt" miterlimit="1" joinstyle="miter"/>
                <v:imagedata o:title=""/>
                <o:lock v:ext="edit" aspectratio="f"/>
              </v:shape>
              <v:shape id="Shape 22453" o:spid="_x0000_s1026" o:spt="100" style="position:absolute;left:3987800;top:33020;height:40095;width:27940;" fillcolor="#B2B2B2" filled="t" stroked="f" coordsize="27940,40095" o:gfxdata="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HD&#10;qmnCAAAA3gAAAA8AAAAAAAAAAQAgAAAAIgAAAGRycy9kb3ducmV2LnhtbFBLAQIUABQAAAAIAIdO&#10;4kAzLwWeOwAAADkAAAAQAAAAAAAAAAEAIAAAABEBAABkcnMvc2hhcGV4bWwueG1sUEsFBgAAAAAG&#10;AAYAWwEAALsDAAAAAA==&#10;" path="m0,0l10160,2540,22860,2540c25400,2540,26670,2540,26670,2540c26670,2540,26670,2540,26670,3810c26670,3810,27940,5080,27940,5080c27940,6350,27940,7620,26670,7620c26670,7620,26670,7620,26670,8890c26670,8890,25400,8890,22860,8890l15240,8890c17780,11430,19050,15240,19050,20320c19050,26670,16510,31750,12700,35560l0,40095,0,36468,5080,34290c6350,31750,7620,27940,7620,22860c7620,15240,6350,10160,3810,6350l0,4173,0,0xe">
                <v:fill on="t" focussize="0,0"/>
                <v:stroke on="f" weight="0pt" miterlimit="1" joinstyle="miter"/>
                <v:imagedata o:title=""/>
                <o:lock v:ext="edit" aspectratio="f"/>
              </v:shape>
              <v:shape id="Shape 22526" o:spid="_x0000_s1026" o:spt="100" style="position:absolute;left:5492750;top:31750;height:63500;width:52070;" fillcolor="#B2B2B2" filled="t" stroked="f" coordsize="52070,63500" o:gfxdata="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l8Ru/&#10;AAAA3gAAAA8AAAAAAAAAAQAgAAAAIgAAAGRycy9kb3ducmV2LnhtbFBLAQIUABQAAAAIAIdO4kAz&#10;LwWeOwAAADkAAAAQAAAAAAAAAAEAIAAAAA4BAABkcnMvc2hhcGV4bWwueG1sUEsFBgAAAAAGAAYA&#10;WwEAALgDAAAAAA==&#10;" path="m29210,0c34290,0,39370,1270,43180,3811c46990,7620,49530,11430,49530,13970c49530,16511,48260,17780,46990,17780c46990,19050,44450,20320,43180,20320c40640,20320,38100,19050,38100,17780c36830,16511,35560,15240,35560,11430c35560,8890,34290,7620,33020,6350c31750,5080,29210,3811,26670,3811c22860,3811,19050,5080,16510,8890c12700,12700,11430,19050,11430,25400c11430,33020,12700,39370,16510,44450c20320,50800,25400,53340,30480,53340c35560,53340,39370,52070,43180,49530c45720,46990,46990,43180,49530,38100l52070,38100c49530,46990,46990,53340,41910,57150c36830,62230,31750,63500,25400,63500c19050,63500,12700,60961,7620,55880c2540,49530,0,41911,0,31750c0,22861,2540,13970,8890,8890c13970,2540,20320,0,29210,0xe">
                <v:fill on="t" focussize="0,0"/>
                <v:stroke on="f" weight="0pt" miterlimit="1" joinstyle="miter"/>
                <v:imagedata o:title=""/>
                <o:lock v:ext="edit" aspectratio="f"/>
              </v:shape>
              <v:shape id="Shape 22454" o:spid="_x0000_s1026" o:spt="100" style="position:absolute;left:4086860;top:12700;height:82550;width:36830;" fillcolor="#B2B2B2" filled="t" stroked="f" coordsize="36830,82550" o:gfxdata="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7JCCvQAA&#10;AN4AAAAPAAAAAAAAAAEAIAAAACIAAABkcnMvZG93bnJldi54bWxQSwECFAAUAAAACACHTuJAMy8F&#10;njsAAAA5AAAAEAAAAAAAAAABACAAAAAMAQAAZHJzL3NoYXBleG1sLnhtbFBLBQYAAAAABgAGAFsB&#10;AAC2AwAAAAA=&#10;" path="m19050,0l20320,0,20320,20320,34290,20320,34290,24130,20320,24130,20320,64770c20320,68580,21590,72390,22860,73661c22860,74930,24130,74930,26670,74930c27940,74930,29210,74930,30480,73661c31750,73661,33020,72390,33020,71120l36830,71120c35560,74930,33020,77470,30480,80011c27940,82550,24130,82550,21590,82550c19050,82550,17780,82550,15240,81280c13970,80011,11430,78740,11430,76200c10160,73661,10160,71120,10160,66040l10160,24130,0,24130,0,22861c2540,21590,5080,20320,7620,17780c10160,15240,12700,12700,13970,8890c15240,7620,16510,5080,19050,0xe">
                <v:fill on="t" focussize="0,0"/>
                <v:stroke on="f" weight="0pt" miterlimit="1" joinstyle="miter"/>
                <v:imagedata o:title=""/>
                <o:lock v:ext="edit" aspectratio="f"/>
              </v:shape>
              <v:shape id="Shape 22455" o:spid="_x0000_s1026" o:spt="100" style="position:absolute;left:4130040;top:31750;height:63500;width:41910;" fillcolor="#B2B2B2" filled="t" stroked="f" coordsize="41910,63500" o:gfxdata="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7kcW&#10;wAAAAN4AAAAPAAAAAAAAAAEAIAAAACIAAABkcnMvZG93bnJldi54bWxQSwECFAAUAAAACACHTuJA&#10;My8FnjsAAAA5AAAAEAAAAAAAAAABACAAAAAPAQAAZHJzL3NoYXBleG1sLnhtbFBLBQYAAAAABgAG&#10;AFsBAAC5AwAAAAA=&#10;" path="m19050,0c21590,0,24130,0,27940,1270c29210,1270,31750,2540,31750,2540c33020,2540,33020,2540,34290,1270c34290,1270,34290,1270,35560,0l36830,0,36830,20320,35560,20320c33020,13970,31750,8890,27940,7620c25400,5080,22860,3811,19050,3811c15240,3811,12700,5080,11430,6350c8890,7620,7620,10161,7620,11430c7620,13970,8890,16511,10160,17780c11430,20320,13970,21590,19050,24130l27940,27940c36830,33020,41910,38100,41910,45720c41910,50800,39370,55880,35560,58420c31750,62230,26670,63500,21590,63500c17780,63500,12700,63500,7620,62230c6350,62230,5080,60961,5080,60961c3810,60961,2540,62230,2540,63500l0,63500,0,43180,2540,43180c3810,49530,6350,53340,8890,55880c12700,58420,16510,59690,21590,59690c24130,59690,26670,58420,29210,57150c30480,54611,31750,53340,31750,50800c31750,46990,30480,44450,29210,41911c26670,40640,22860,38100,16510,34290c10160,31750,5080,29211,3810,26670c1270,24130,0,20320,0,16511c0,11430,2540,7620,5080,5080c8890,1270,13970,0,19050,0xe">
                <v:fill on="t" focussize="0,0"/>
                <v:stroke on="f" weight="0pt" miterlimit="1" joinstyle="miter"/>
                <v:imagedata o:title=""/>
                <o:lock v:ext="edit" aspectratio="f"/>
              </v:shape>
              <v:shape id="Shape 22456" o:spid="_x0000_s1026" o:spt="100" style="position:absolute;left:2437130;top:31750;height:62230;width:67310;" fillcolor="#B2B2B2" filled="t" stroked="f" coordsize="67310,62230" o:gfxdata="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e2b5&#10;wAAAAN4AAAAPAAAAAAAAAAEAIAAAACIAAABkcnMvZG93bnJldi54bWxQSwECFAAUAAAACACHTuJA&#10;My8FnjsAAAA5AAAAEAAAAAAAAAABACAAAAAPAQAAZHJzL3NoYXBleG1sLnhtbFBLBQYAAAAABgAG&#10;AFsBAAC5AwAAAAA=&#10;" path="m17780,0l21590,0,21590,11430c27940,3811,35560,0,41910,0c44450,0,48260,0,50800,2540c52070,3811,54610,6350,55880,10161c57150,12700,57150,17780,57150,22861l57150,48261c57150,53340,58420,55880,58420,57150c58420,58420,59690,58420,60960,59690c62230,59690,63500,60961,67310,60961l67310,62230,36830,62230,36830,60961,38100,60961c40640,60961,43180,59690,44450,59690c44450,58420,45720,57150,45720,54611c46990,54611,46990,52070,46990,48261l46990,22861c46990,17780,45720,13970,44450,11430c43180,8890,40640,7620,36830,7620c31750,7620,26670,10161,21590,16511l21590,48261c21590,53340,21590,55880,21590,57150c22860,58420,22860,58420,24130,59690c25400,59690,27940,60961,30480,60961l30480,62230,1270,62230,1270,60961,2540,60961c5080,60961,7620,59690,8890,58420c10160,55880,10160,53340,10160,48261l10160,25400c10160,17780,10160,13970,10160,11430c8890,10161,8890,8890,7620,8890c7620,8890,6350,7620,5080,7620c3810,7620,2540,8890,1270,8890l0,7620,17780,0xe">
                <v:fill on="t" focussize="0,0"/>
                <v:stroke on="f" weight="0pt" miterlimit="1" joinstyle="miter"/>
                <v:imagedata o:title=""/>
                <o:lock v:ext="edit" aspectratio="f"/>
              </v:shape>
              <v:shape id="Shape 22457" o:spid="_x0000_s1026" o:spt="100" style="position:absolute;left:4210050;top:31750;height:62230;width:44450;" fillcolor="#B2B2B2" filled="t" stroked="f" coordsize="44450,62230" o:gfxdata="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KcBJ&#10;wAAAAN4AAAAPAAAAAAAAAAEAIAAAACIAAABkcnMvZG93bnJldi54bWxQSwECFAAUAAAACACHTuJA&#10;My8FnjsAAAA5AAAAEAAAAAAAAAABACAAAAAPAQAAZHJzL3NoYXBleG1sLnhtbFBLBQYAAAAABgAG&#10;AFsBAAC5AwAAAAA=&#10;" path="m17780,0l21590,0,21590,12700c26670,3811,31750,0,36830,0c39370,0,40640,0,41910,1270c44450,3811,44450,5080,44450,7620c44450,8890,44450,10161,43180,11430c41910,12700,40640,12700,39370,12700c38100,12700,36830,12700,34290,11430c33020,10161,30480,8890,30480,8890c29210,8890,27940,8890,27940,10161c25400,11430,22860,15240,21590,19050l21590,48261c21590,52070,21590,54611,22860,55880c22860,57150,24130,58420,25400,58420c26670,59690,29210,60961,31750,60961l31750,62230,1270,62230,1270,60961c3810,60961,6350,59690,7620,58420c8890,58420,8890,57150,10160,55880c10160,54611,10160,52070,10160,48261l10160,25400c10160,17780,10160,13970,10160,11430c8890,10161,8890,10161,7620,8890c7620,8890,6350,7620,5080,7620c3810,7620,2540,8890,1270,8890l0,7620,17780,0xe">
                <v:fill on="t" focussize="0,0"/>
                <v:stroke on="f" weight="0pt" miterlimit="1" joinstyle="miter"/>
                <v:imagedata o:title=""/>
                <o:lock v:ext="edit" aspectratio="f"/>
              </v:shape>
              <v:shape id="Shape 22527" o:spid="_x0000_s1026" o:spt="100" style="position:absolute;left:5257800;top:33020;height:62230;width:96520;" fillcolor="#B2B2B2" filled="t" stroked="f" coordsize="96520,62230" o:gfxdata="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YvW2u/&#10;AAAA3gAAAA8AAAAAAAAAAQAgAAAAIgAAAGRycy9kb3ducmV2LnhtbFBLAQIUABQAAAAIAIdO4kAz&#10;LwWeOwAAADkAAAAQAAAAAAAAAAEAIAAAAA4BAABkcnMvc2hhcGV4bWwueG1sUEsFBgAAAAAGAAYA&#10;WwEAALgDAAAAAA==&#10;" path="m0,0l25400,0,25400,1270c24130,2540,21590,2540,21590,2540c20320,3810,20320,5080,20320,6350c20320,7620,20320,8890,21590,11430l35560,45720,49530,16510,45720,8890c44450,6350,43180,3810,41910,2540c40640,2540,39370,2540,36830,1270l36830,0,63500,0,63500,1270c60960,2540,59690,2540,58420,3810c57150,5080,57150,6350,57150,7620c57150,8890,57150,8890,58420,10160l72390,44450,83820,11430c85090,8890,86360,6350,86360,5080c86360,5080,85090,3810,83820,2540c83820,2540,81280,1270,78740,1270l78740,0,96520,0,96520,1270c92710,2540,90170,5080,87630,10160l69850,62230,67310,62230,50800,21590,31750,62230,30480,62230,10160,11430c8890,7620,7620,6350,6350,5080c5080,3810,2540,2540,0,1270l0,0xe">
                <v:fill on="t" focussize="0,0"/>
                <v:stroke on="f" weight="0pt" miterlimit="1" joinstyle="miter"/>
                <v:imagedata o:title=""/>
                <o:lock v:ext="edit" aspectratio="f"/>
              </v:shape>
              <v:shape id="Shape 22458" o:spid="_x0000_s1026" o:spt="100" style="position:absolute;left:2374900;top:31750;height:63500;width:29210;" fillcolor="#B2B2B2" filled="t" stroked="f" coordsize="29210,63500" o:gfxdata="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yNLML4A&#10;AADeAAAADwAAAAAAAAABACAAAAAiAAAAZHJzL2Rvd25yZXYueG1sUEsBAhQAFAAAAAgAh07iQDMv&#10;BZ47AAAAOQAAABAAAAAAAAAAAQAgAAAADQEAAGRycy9zaGFwZXhtbC54bWxQSwUGAAAAAAYABgBb&#10;AQAAtwMAAAAA&#10;" path="m29210,0l29210,5221,26670,3811c24130,3811,22860,5080,20320,6350c17780,7620,15240,10161,13970,13970c12700,16511,12700,21590,12700,26670c12700,35561,13970,43180,17780,49530c19050,52705,20955,55245,23177,56992l29210,59221,29210,63182,27940,63500c19050,63500,11430,59690,6350,53340c1270,46990,0,39370,0,31750c0,26670,1270,21590,3810,15240c6350,10161,10160,6350,13970,3811c19050,1270,24130,0,29210,0xe">
                <v:fill on="t" focussize="0,0"/>
                <v:stroke on="f" weight="0pt" miterlimit="1" joinstyle="miter"/>
                <v:imagedata o:title=""/>
                <o:lock v:ext="edit" aspectratio="f"/>
              </v:shape>
              <v:shape id="Shape 22459" o:spid="_x0000_s1026" o:spt="100" style="position:absolute;left:2404110;top:31750;height:63182;width:29210;" fillcolor="#B2B2B2" filled="t" stroked="f" coordsize="29210,63182" o:gfxdata="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w+NGvQAA&#10;AN4AAAAPAAAAAAAAAAEAIAAAACIAAABkcnMvZG93bnJldi54bWxQSwECFAAUAAAACACHTuJAMy8F&#10;njsAAAA5AAAAEAAAAAAAAAABACAAAAAMAQAAZHJzL3NoYXBleG1sLnhtbFBLBQYAAAAABgAGAFsB&#10;AAC2AwAAAAA=&#10;" path="m0,0c8890,0,16510,2540,21590,10161c26670,16511,29210,22861,29210,30480c29210,35561,27940,41911,25400,46990c21590,52070,19050,57150,13970,59690l0,63182,0,59221,1270,59690c6350,59690,8890,58420,11430,54611c15240,50800,16510,44450,16510,35561c16510,25400,13970,16511,8890,10161l0,5221,0,0xe">
                <v:fill on="t" focussize="0,0"/>
                <v:stroke on="f" weight="0pt" miterlimit="1" joinstyle="miter"/>
                <v:imagedata o:title=""/>
                <o:lock v:ext="edit" aspectratio="f"/>
              </v:shape>
              <v:shape id="Shape 22460" o:spid="_x0000_s1026" o:spt="100" style="position:absolute;left:1033780;top:9906;height:84074;width:43815;" fillcolor="#B2B2B2" filled="t" stroked="f" coordsize="43815,84074" o:gfxdata="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U77KvQAA&#10;AN4AAAAPAAAAAAAAAAEAIAAAACIAAABkcnMvZG93bnJldi54bWxQSwECFAAUAAAACACHTuJAMy8F&#10;njsAAAA5AAAAEAAAAAAAAAABACAAAAAMAQAAZHJzL3NoYXBleG1sLnhtbFBLBQYAAAAABgAGAFsB&#10;AAC2AwAAAAA=&#10;" path="m43815,0l43815,15592,27940,49784,43815,49784,43815,54864,26670,54864,20320,68834c17780,71374,17780,75184,17780,76454c17780,77724,17780,78994,19050,80264c20320,81534,24130,81534,27940,82804l27940,84074,0,84074,0,82804c3810,81534,6350,80264,7620,78994c8890,77724,11430,72644,15240,66294l43815,0xe">
                <v:fill on="t" focussize="0,0"/>
                <v:stroke on="f" weight="0pt" miterlimit="1" joinstyle="miter"/>
                <v:imagedata o:title=""/>
                <o:lock v:ext="edit" aspectratio="f"/>
              </v:shape>
              <v:shape id="Shape 22461" o:spid="_x0000_s1026" o:spt="100" style="position:absolute;left:1077595;top:2540;height:91440;width:51435;" fillcolor="#B2B2B2" filled="t" stroked="f" coordsize="51435,91440" o:gfxdata="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vRF&#10;aMEAAADeAAAADwAAAAAAAAABACAAAAAiAAAAZHJzL2Rvd25yZXYueG1sUEsBAhQAFAAAAAgAh07i&#10;QDMvBZ47AAAAOQAAABAAAAAAAAAAAQAgAAAAEAEAAGRycy9zaGFwZXhtbC54bWxQSwUGAAAAAAYA&#10;BgBbAQAAugMAAAAA&#10;" path="m3175,0l6985,0,36195,74930c38735,80010,41275,85090,42545,86360c45085,88900,47625,88900,51435,90170l51435,91440,15875,91440,15875,90170c19685,90170,22225,88900,23495,87630c24765,86360,24765,85090,24765,83820c24765,81280,23495,78740,22225,73660l17145,62230,0,62230,0,57150,15875,57150,635,21590,0,22958,0,7366,3175,0xe">
                <v:fill on="t" focussize="0,0"/>
                <v:stroke on="f" weight="0pt" miterlimit="1" joinstyle="miter"/>
                <v:imagedata o:title=""/>
                <o:lock v:ext="edit" aspectratio="f"/>
              </v:shape>
              <v:shape id="Shape 22528" o:spid="_x0000_s1026" o:spt="100" style="position:absolute;left:5730240;top:80011;height:15239;width:15240;" fillcolor="#B2B2B2" filled="t" stroked="f" coordsize="15240,15239" o:gfxdata="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w+azr4A&#10;AADeAAAADwAAAAAAAAABACAAAAAiAAAAZHJzL2Rvd25yZXYueG1sUEsBAhQAFAAAAAgAh07iQDMv&#10;BZ47AAAAOQAAABAAAAAAAAAAAQAgAAAADQEAAGRycy9zaGFwZXhtbC54bWxQSwUGAAAAAAYABgBb&#10;AQAAtwMAAAAA&#10;" path="m7620,0c8890,0,11430,1270,12700,2539c13970,3810,15240,6350,15240,7620c15240,10160,13970,11430,12700,13970c11430,15239,8890,15239,7620,15239c5080,15239,3810,15239,1270,13970c0,11430,0,10160,0,7620c0,6350,0,3810,1270,2539c3810,1270,5080,0,7620,0xe">
                <v:fill on="t" focussize="0,0"/>
                <v:stroke on="f" weight="0pt" miterlimit="1" joinstyle="miter"/>
                <v:imagedata o:title=""/>
                <o:lock v:ext="edit" aspectratio="f"/>
              </v:shape>
              <v:shape id="Shape 22462" o:spid="_x0000_s1026" o:spt="100" style="position:absolute;left:4018280;top:0;height:93980;width:67310;" fillcolor="#B2B2B2" filled="t" stroked="f" coordsize="67310,93980" o:gfxdata="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O1pUvQAA&#10;AN4AAAAPAAAAAAAAAAEAIAAAACIAAABkcnMvZG93bnJldi54bWxQSwECFAAUAAAACACHTuJAMy8F&#10;njsAAAA5AAAAEAAAAAAAAAABACAAAAAMAQAAZHJzL3NoYXBleG1sLnhtbFBLBQYAAAAABgAGAFsB&#10;AAC2AwAAAAA=&#10;" path="m19050,0l21590,0,21590,43180c26670,38100,30480,35561,33020,33020c36830,31750,39370,31750,41910,31750c45720,31750,48260,31750,50800,34290c53340,36830,55880,39370,57150,43180c57150,45720,58420,50800,58420,58420l58420,80011c58420,85090,58420,87630,58420,88900c59690,90170,59690,90170,60960,91440c62230,91440,64770,92711,67310,92711l67310,93980,38100,93980,38100,92711,39370,92711c41910,92711,43180,91440,44450,91440c45720,90170,45720,88900,46990,86361c46990,86361,46990,83820,46990,80011l46990,58420c46990,52070,46990,46990,45720,45720c45720,43180,44450,41911,41910,40640c40640,39370,39370,39370,36830,39370c34290,39370,33020,39370,30480,40640c27940,41911,25400,44450,21590,48261l21590,80011c21590,85090,21590,87630,21590,88900c22860,90170,22860,90170,24130,91440c25400,91440,27940,92711,30480,92711l30480,93980,1270,93980,1270,92711c3810,92711,6350,91440,7620,91440c8890,90170,8890,90170,10160,88900c10160,87630,10160,83820,10160,80011l10160,25400c10160,19050,10160,13970,10160,12700c10160,11430,8890,10161,8890,8890c7620,8890,6350,8890,6350,8890c5080,8890,3810,8890,1270,8890l0,7620,19050,0xe">
                <v:fill on="t" focussize="0,0"/>
                <v:stroke on="f" weight="0pt" miterlimit="1" joinstyle="miter"/>
                <v:imagedata o:title=""/>
                <o:lock v:ext="edit" aspectratio="f"/>
              </v:shape>
              <v:shape id="Shape 22463" o:spid="_x0000_s1026" o:spt="100" style="position:absolute;left:2778760;top:0;height:95250;width:37465;" fillcolor="#B2B2B2" filled="t" stroked="f" coordsize="37465,95250" o:gfxdata="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kOjm&#10;wAAAAN4AAAAPAAAAAAAAAAEAIAAAACIAAABkcnMvZG93bnJldi54bWxQSwECFAAUAAAACACHTuJA&#10;My8FnjsAAAA5AAAAEAAAAAAAAAABACAAAAAPAQAAZHJzL3NoYXBleG1sLnhtbFBLBQYAAAAABgAG&#10;AFsBAAC5AwAAAAA=&#10;" path="m19050,0l21590,0,21590,43180c24765,39370,27940,36513,31115,34608l37465,32703,37465,41698,35560,40640c33020,40640,30480,41911,27940,41911c26670,43180,24130,45720,21590,48261l21590,85090c24130,86361,26670,88900,29210,90170c30480,91440,33020,91440,35560,91440l37465,90382,37465,93583,33020,95250c29210,95250,25400,95250,21590,93980c17780,92711,13970,91440,10160,88900l10160,25400c10160,19050,10160,13970,10160,12700c10160,11430,8890,10161,8890,8890c7620,8890,6350,8890,6350,8890c5080,8890,2540,8890,1270,8890l0,7620,19050,0xe">
                <v:fill on="t" focussize="0,0"/>
                <v:stroke on="f" weight="0pt" miterlimit="1" joinstyle="miter"/>
                <v:imagedata o:title=""/>
                <o:lock v:ext="edit" aspectratio="f"/>
              </v:shape>
              <v:shape id="Shape 22464" o:spid="_x0000_s1026" o:spt="100" style="position:absolute;left:2816225;top:31750;height:61833;width:26035;" fillcolor="#B2B2B2" filled="t" stroked="f" coordsize="26035,61833" o:gfxdata="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uORq&#10;wAAAAN4AAAAPAAAAAAAAAAEAIAAAACIAAABkcnMvZG93bnJldi54bWxQSwECFAAUAAAACACHTuJA&#10;My8FnjsAAAA5AAAAEAAAAAAAAAABACAAAAAPAQAAZHJzL3NoYXBleG1sLnhtbFBLBQYAAAAABgAG&#10;AFsBAAC5AwAAAAA=&#10;" path="m3175,0c9525,0,14605,2540,19685,7620c23495,12700,26035,20320,26035,29211c26035,40640,22225,48261,15875,55880l0,61833,0,58632,9525,53340c13335,48261,15875,41911,15875,33020c15875,25400,13335,19050,9525,15240l0,9948,0,953,3175,0xe">
                <v:fill on="t" focussize="0,0"/>
                <v:stroke on="f" weight="0pt" miterlimit="1" joinstyle="miter"/>
                <v:imagedata o:title=""/>
                <o:lock v:ext="edit" aspectratio="f"/>
              </v:shape>
              <v:shape id="Shape 22465" o:spid="_x0000_s1026" o:spt="100" style="position:absolute;left:4605020;top:32059;height:63191;width:27940;" fillcolor="#B2B2B2" filled="t" stroked="f" coordsize="27940,63191" o:gfxdata="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3EY8i/&#10;AAAA3gAAAA8AAAAAAAAAAQAgAAAAIgAAAGRycy9kb3ducmV2LnhtbFBLAQIUABQAAAAIAIdO4kAz&#10;LwWeOwAAADkAAAAQAAAAAAAAAAEAIAAAAA4BAABkcnMvc2hhcGV4bWwueG1sUEsFBgAAAAAGAAYA&#10;WwEAALgDAAAAAA==&#10;" path="m27940,0l27940,4137,19050,8582c15240,13662,12700,20012,12700,28902c12700,37791,15240,44141,19050,49222l27940,53666,27940,62829,25400,63191c19050,63191,12700,60652,7620,55572c2540,49222,0,42872,0,33982c0,25091,2540,17472,8890,9852c11430,6677,14605,4137,18097,2391l27940,0xe">
                <v:fill on="t" focussize="0,0"/>
                <v:stroke on="f" weight="0pt" miterlimit="1" joinstyle="miter"/>
                <v:imagedata o:title=""/>
                <o:lock v:ext="edit" aspectratio="f"/>
              </v:shape>
              <v:shape id="Shape 22466" o:spid="_x0000_s1026" o:spt="100" style="position:absolute;left:4632960;top:0;height:95250;width:35560;" fillcolor="#B2B2B2" filled="t" stroked="f" coordsize="35560,95250" o:gfxdata="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Ea&#10;vu7CAAAA3gAAAA8AAAAAAAAAAQAgAAAAIgAAAGRycy9kb3ducmV2LnhtbFBLAQIUABQAAAAIAIdO&#10;4kAzLwWeOwAAADkAAAAQAAAAAAAAAAEAIAAAABEBAABkcnMvc2hhcGV4bWwueG1sUEsFBgAAAAAG&#10;AAYAWwEAALsDAAAAAA==&#10;" path="m22860,0l25400,0,25400,69850c25400,77470,25400,81280,26670,83820c26670,85090,26670,86361,27940,86361c27940,87630,29210,87630,30480,87630c30480,87630,33020,87630,34290,86361l35560,87630,17780,95250,15240,95250,15240,86361c11430,90170,8890,92711,6350,93980l0,94887,0,85725,3810,87630c7620,87630,11430,86361,15240,81280l15240,52070c13970,48261,13970,45720,12700,43180c11430,40640,8890,39370,7620,38100c5080,36830,2540,35561,1270,35561l0,36195,0,32059,1270,31750c6350,31750,11430,33020,15240,36830l15240,25400c15240,19050,13970,13970,13970,12700c13970,11430,13970,10161,12700,8890c12700,8890,11430,8890,10160,8890c8890,8890,7620,8890,6350,8890l5080,7620,22860,0xe">
                <v:fill on="t" focussize="0,0"/>
                <v:stroke on="f" weight="0pt" miterlimit="1" joinstyle="miter"/>
                <v:imagedata o:title=""/>
                <o:lock v:ext="edit" aspectratio="f"/>
              </v:shape>
              <v:shape id="Shape 22467" o:spid="_x0000_s1026" o:spt="100" style="position:absolute;left:1847850;top:31750;height:62230;width:67310;" fillcolor="#B2B2B2" filled="t" stroked="f" coordsize="67310,62230" o:gfxdata="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Wwnf&#10;wAAAAN4AAAAPAAAAAAAAAAEAIAAAACIAAABkcnMvZG93bnJldi54bWxQSwECFAAUAAAACACHTuJA&#10;My8FnjsAAAA5AAAAEAAAAAAAAAABACAAAAAPAQAAZHJzL3NoYXBleG1sLnhtbFBLBQYAAAAABgAG&#10;AFsBAAC5AwAAAAA=&#10;" path="m17780,0l21590,0,21590,11430c27940,3811,35560,0,41910,0c44450,0,48260,0,50800,2540c52070,3811,54610,6350,55880,10161c57150,12700,57150,17780,57150,22861l57150,48261c57150,53340,58420,55880,58420,57150c58420,58420,59690,58420,60960,59690c62230,59690,63500,60961,67310,60961l67310,62230,36830,62230,36830,60961,38100,60961c40640,60961,43180,59690,44450,59690c44450,58420,45720,57150,45720,54611c46990,54611,46990,52070,46990,48261l46990,22861c46990,17780,45720,13970,44450,11430c43180,8890,40640,7620,36830,7620c31750,7620,26670,10161,21590,16511l21590,48261c21590,53340,21590,55880,21590,57150c22860,58420,22860,58420,24130,59690c25400,59690,27940,60961,30480,60961l30480,62230,1270,62230,1270,60961,2540,60961c5080,60961,7620,59690,8890,58420c10160,55880,10160,53340,10160,48261l10160,25400c10160,17780,10160,13970,10160,11430c8890,10161,8890,8890,7620,8890c7620,8890,6350,7620,5080,7620c3810,7620,2540,8890,1270,8890l0,7620,17780,0xe">
                <v:fill on="t" focussize="0,0"/>
                <v:stroke on="f" weight="0pt" miterlimit="1" joinstyle="miter"/>
                <v:imagedata o:title=""/>
                <o:lock v:ext="edit" aspectratio="f"/>
              </v:shape>
              <v:shape id="Shape 22468" o:spid="_x0000_s1026" o:spt="100" style="position:absolute;left:871220;top:31750;height:62230;width:67310;" fillcolor="#B2B2B2" filled="t" stroked="f" coordsize="67310,62230" o:gfxdata="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Ena28AAAA&#10;3gAAAA8AAAAAAAAAAQAgAAAAIgAAAGRycy9kb3ducmV2LnhtbFBLAQIUABQAAAAIAIdO4kAzLwWe&#10;OwAAADkAAAAQAAAAAAAAAAEAIAAAAAsBAABkcnMvc2hhcGV4bWwueG1sUEsFBgAAAAAGAAYAWwEA&#10;ALUDAAAAAA==&#10;" path="m19050,0l21590,0,21590,11430c29210,3811,35560,0,41910,0c45720,0,48260,0,50800,2540c53340,3811,54610,6350,55880,10161c57150,12700,58420,17780,58420,22861l58420,48261c58420,53340,58420,55880,58420,57150c59690,58420,59690,58420,60960,59690c62230,59690,64770,60961,67310,60961l67310,62230,38100,62230,38100,60961,39370,60961c41910,60961,43180,59690,44450,59690c45720,58420,45720,57150,46990,54611c46990,54611,46990,52070,46990,48261l46990,22861c46990,17780,45720,13970,44450,11430c43180,8890,40640,7620,36830,7620c31750,7620,26670,10161,21590,16511l21590,48261c21590,53340,21590,55880,22860,57150c22860,58420,24130,58420,24130,59690c25400,59690,27940,60961,30480,60961l30480,62230,1270,62230,1270,60961,2540,60961c6350,60961,7620,59690,8890,58420c10160,55880,10160,5334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469" o:spid="_x0000_s1026" o:spt="100" style="position:absolute;left:129540;top:79375;height:15875;width:27305;" fillcolor="#B2B2B2" filled="t" stroked="f" coordsize="27305,15875" o:gfxdata="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CqY&#10;jMEAAADeAAAADwAAAAAAAAABACAAAAAiAAAAZHJzL2Rvd25yZXYueG1sUEsBAhQAFAAAAAgAh07i&#10;QDMvBZ47AAAAOQAAABAAAAAAAAAAAQAgAAAAEAEAAGRycy9zaGFwZXhtbC54bWxQSwUGAAAAAAYA&#10;BgBbAQAAugMAAAAA&#10;" path="m27305,0l27305,9803,16351,14605c12382,15557,8255,15875,3810,15875l0,15875,0,14605c6350,14605,11430,13336,16510,10795l27305,0xe">
                <v:fill on="t" focussize="0,0"/>
                <v:stroke on="f" weight="0pt" miterlimit="1" joinstyle="miter"/>
                <v:imagedata o:title=""/>
                <o:lock v:ext="edit" aspectratio="f"/>
              </v:shape>
              <v:shape id="Shape 22470" o:spid="_x0000_s1026" o:spt="100" style="position:absolute;left:128270;top:2540;height:58420;width:28575;" fillcolor="#B2B2B2" filled="t" stroked="f" coordsize="28575,58420" o:gfxdata="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K9GfC/&#10;AAAA3gAAAA8AAAAAAAAAAQAgAAAAIgAAAGRycy9kb3ducmV2LnhtbFBLAQIUABQAAAAIAIdO4kAz&#10;LwWeOwAAADkAAAAQAAAAAAAAAAEAIAAAAA4BAABkcnMvc2hhcGV4bWwueG1sUEsFBgAAAAAGAAYA&#10;WwEAALgDAAAAAA==&#10;" path="m27940,0l28575,125,28575,4898,26670,3810c22860,3810,20320,6350,16510,10160c13970,12700,12700,17780,12700,25400c12700,34290,13970,41910,19050,46990l28575,51753,28575,56515,22860,58420c16510,58420,11430,55880,6350,50800c2540,46990,0,39370,0,31750c0,24130,2540,17780,6350,11430c12700,3810,19050,0,27940,0xe">
                <v:fill on="t" focussize="0,0"/>
                <v:stroke on="f" weight="0pt" miterlimit="1" joinstyle="miter"/>
                <v:imagedata o:title=""/>
                <o:lock v:ext="edit" aspectratio="f"/>
              </v:shape>
              <v:shape id="Shape 22471" o:spid="_x0000_s1026" o:spt="100" style="position:absolute;left:156845;top:2665;height:86513;width:28575;" fillcolor="#B2B2B2" filled="t" stroked="f" coordsize="28575,86513" o:gfxdata="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C5Vm&#10;wAAAAN4AAAAPAAAAAAAAAAEAIAAAACIAAABkcnMvZG93bnJldi54bWxQSwECFAAUAAAACACHTuJA&#10;My8FnjsAAAA5AAAAEAAAAAAAAAABACAAAAAPAQAAZHJzL3NoYXBleG1sLnhtbFBLBQYAAAAABgAG&#10;AFsBAAC5AwAAAAA=&#10;" path="m0,0l9843,1939c13018,3368,15875,5590,18415,8765c24765,16385,28575,25275,28575,36706c28575,46865,26035,55756,20955,64646c15875,73535,9525,79885,635,86235l0,86513,0,76710,3175,73535c8255,67185,12065,59565,13335,51946l0,56390,0,51628,635,51946c1905,51946,4445,51946,6985,50675c9525,49406,12065,48135,14605,46865c14605,41785,15875,36706,15875,32896c15875,29085,14605,24006,13335,18925c12065,15115,9525,11306,6985,8765l0,4773,0,0xe">
                <v:fill on="t" focussize="0,0"/>
                <v:stroke on="f" weight="0pt" miterlimit="1" joinstyle="miter"/>
                <v:imagedata o:title=""/>
                <o:lock v:ext="edit" aspectratio="f"/>
              </v:shape>
              <v:shape id="Shape 22472" o:spid="_x0000_s1026" o:spt="100" style="position:absolute;left:4904740;top:12700;height:82550;width:38100;" fillcolor="#B2B2B2" filled="t" stroked="f" coordsize="38100,82550" o:gfxdata="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NHuQ&#10;wAAAAN4AAAAPAAAAAAAAAAEAIAAAACIAAABkcnMvZG93bnJldi54bWxQSwECFAAUAAAACACHTuJA&#10;My8FnjsAAAA5AAAAEAAAAAAAAAABACAAAAAPAQAAZHJzL3NoYXBleG1sLnhtbFBLBQYAAAAABgAG&#10;AFsBAAC5AwAAAAA=&#10;" path="m20320,0l21590,0,21590,20320,35560,20320,35560,24130,21590,24130,21590,64770c21590,68580,21590,72390,22860,73661c24130,74930,25400,74930,26670,74930c29210,74930,30480,74930,31750,73661c33020,73661,33020,72390,34290,71120l38100,71120c35560,74930,34290,77470,30480,80011c27940,82550,25400,82550,22860,82550c20320,82550,17780,82550,16510,81280c13970,80011,12700,78740,11430,76200c11430,73661,10160,71120,10160,66040l10160,24130,0,24130,0,22861c2540,21590,5080,20320,8890,17780c11430,15240,13970,12700,15240,8890c16510,7620,17780,5080,20320,0xe">
                <v:fill on="t" focussize="0,0"/>
                <v:stroke on="f" weight="0pt" miterlimit="1" joinstyle="miter"/>
                <v:imagedata o:title=""/>
                <o:lock v:ext="edit" aspectratio="f"/>
              </v:shape>
              <v:shape id="Shape 22473" o:spid="_x0000_s1026" o:spt="100" style="position:absolute;left:4942840;top:12700;height:82550;width:36830;" fillcolor="#B2B2B2" filled="t" stroked="f" coordsize="36830,82550" o:gfxdata="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BUlr4A&#10;AADeAAAADwAAAAAAAAABACAAAAAiAAAAZHJzL2Rvd25yZXYueG1sUEsBAhQAFAAAAAgAh07iQDMv&#10;BZ47AAAAOQAAABAAAAAAAAAAAQAgAAAADQEAAGRycy9zaGFwZXhtbC54bWxQSwUGAAAAAAYABgBb&#10;AQAAtwMAAAAA&#10;" path="m19050,0l20320,0,20320,20320,34290,20320,34290,24130,20320,24130,20320,64770c20320,68580,21590,72390,22860,73661c22860,74930,24130,74930,26670,74930c27940,74930,29210,74930,30480,73661c31750,73661,33020,72390,33020,71120l36830,71120c35560,74930,33020,77470,30480,80011c27940,82550,24130,82550,21590,82550c19050,82550,17780,82550,15240,81280c13970,80011,11430,78740,11430,76200c10160,73661,10160,71120,10160,66040l10160,24130,0,24130,0,22861c2540,21590,5080,20320,7620,17780c10160,15240,12700,12700,13970,8890c15240,7620,16510,5080,19050,0xe">
                <v:fill on="t" focussize="0,0"/>
                <v:stroke on="f" weight="0pt" miterlimit="1" joinstyle="miter"/>
                <v:imagedata o:title=""/>
                <o:lock v:ext="edit" aspectratio="f"/>
              </v:shape>
              <v:shape id="Shape 22474" o:spid="_x0000_s1026" o:spt="100" style="position:absolute;left:944880;top:59303;height:35947;width:22225;" fillcolor="#B2B2B2" filled="t" stroked="f" coordsize="22225,35947" o:gfxdata="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UXA&#10;wAAAAN4AAAAPAAAAAAAAAAEAIAAAACIAAABkcnMvZG93bnJldi54bWxQSwECFAAUAAAACACHTuJA&#10;My8FnjsAAAA5AAAAEAAAAAAAAAABACAAAAAPAQAAZHJzL3NoYXBleG1sLnhtbFBLBQYAAAAABgAG&#10;AFsBAAC5AwAAAAA=&#10;" path="m22225,0l22225,3602,20320,4197c16510,6738,13970,9278,12700,10547c11430,13088,10160,15628,10160,18168c10160,20708,11430,23247,13970,25788c15240,28328,17780,28328,20320,28328l22225,27927,22225,34297,21590,34678c20320,35947,17780,35947,13970,35947c10160,35947,6350,34678,3810,32138c1270,29597,0,25788,0,20708c0,18168,0,15628,1270,13088c3810,10547,6350,6738,11430,4197l22225,0xe">
                <v:fill on="t" focussize="0,0"/>
                <v:stroke on="f" weight="0pt" miterlimit="1" joinstyle="miter"/>
                <v:imagedata o:title=""/>
                <o:lock v:ext="edit" aspectratio="f"/>
              </v:shape>
              <v:shape id="Shape 22475" o:spid="_x0000_s1026" o:spt="100" style="position:absolute;left:947420;top:32336;height:21004;width:19685;" fillcolor="#B2B2B2" filled="t" stroked="f" coordsize="19685,21004" o:gfxdata="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lTBe/&#10;AAAA3gAAAA8AAAAAAAAAAQAgAAAAIgAAAGRycy9kb3ducmV2LnhtbFBLAQIUABQAAAAIAIdO4kAz&#10;LwWeOwAAADkAAAAQAAAAAAAAAAEAIAAAAA4BAABkcnMvc2hhcGV4bWwueG1sUEsFBgAAAAAGAAYA&#10;WwEAALgDAAAAAA==&#10;" path="m19685,0l19685,3436,12700,5764c11430,7034,10160,8304,10160,10844l10160,14654c10160,17194,10160,18464,8890,19734c7620,21004,6350,21004,5080,21004c3810,21004,2540,21004,1270,19734c0,18464,0,15925,0,14654c0,10844,1270,7034,5080,4494l19685,0xe">
                <v:fill on="t" focussize="0,0"/>
                <v:stroke on="f" weight="0pt" miterlimit="1" joinstyle="miter"/>
                <v:imagedata o:title=""/>
                <o:lock v:ext="edit" aspectratio="f"/>
              </v:shape>
              <v:shape id="Shape 22476" o:spid="_x0000_s1026" o:spt="100" style="position:absolute;left:967105;top:31750;height:63500;width:33655;" fillcolor="#B2B2B2" filled="t" stroked="f" coordsize="33655,63500" o:gfxdata="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7D&#10;+O/CAAAA3gAAAA8AAAAAAAAAAQAgAAAAIgAAAGRycy9kb3ducmV2LnhtbFBLAQIUABQAAAAIAIdO&#10;4kAzLwWeOwAAADkAAAAQAAAAAAAAAAEAIAAAABEBAABkcnMvc2hhcGV4bWwueG1sUEsFBgAAAAAG&#10;AAYAWwEAALsDAAAAAA==&#10;" path="m1905,0c8255,0,12065,0,15875,2540c18415,3811,20955,6350,22225,8890c22225,11430,23495,15240,23495,21590l23495,41911c23495,48261,23495,52070,23495,53340c23495,54611,23495,54611,24765,55880c24765,55880,26035,55880,26035,55880c27305,55880,27305,55880,27305,55880c28575,55880,31115,54611,33655,52070l33655,54611c28575,60961,23495,63500,19685,63500c17145,63500,15875,63500,14605,62230c13335,59690,12065,57150,12065,54611l0,61850,0,55480,4128,54611c6350,53658,8890,52070,12065,49530l12065,26670c8255,27941,5398,29211,3175,30163l0,31155,0,27553,12065,22861,12065,20320c12065,13970,10795,10161,9525,7620c6985,5080,4445,3811,635,3811l0,4022,0,586,1905,0xe">
                <v:fill on="t" focussize="0,0"/>
                <v:stroke on="f" weight="0pt" miterlimit="1" joinstyle="miter"/>
                <v:imagedata o:title=""/>
                <o:lock v:ext="edit" aspectratio="f"/>
              </v:shape>
              <v:shape id="Shape 22477" o:spid="_x0000_s1026" o:spt="100" style="position:absolute;left:5059680;top:80011;height:15239;width:15240;" fillcolor="#B2B2B2" filled="t" stroked="f" coordsize="15240,15239" o:gfxdata="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8Iu&#10;PMEAAADeAAAADwAAAAAAAAABACAAAAAiAAAAZHJzL2Rvd25yZXYueG1sUEsBAhQAFAAAAAgAh07i&#10;QDMvBZ47AAAAOQAAABAAAAAAAAAAAQAgAAAAEAEAAGRycy9zaGFwZXhtbC54bWxQSwUGAAAAAAYA&#10;BgBbAQAAugMAAAAA&#10;" path="m7620,0c8890,0,11430,1270,12700,2539c13970,3810,15240,6350,15240,7620c15240,10160,13970,11430,12700,13970c11430,15239,8890,15239,7620,15239c5080,15239,3810,15239,1270,13970c0,11430,0,10160,0,7620c0,6350,0,3810,1270,2539c3810,1270,5080,0,7620,0xe">
                <v:fill on="t" focussize="0,0"/>
                <v:stroke on="f" weight="0pt" miterlimit="1" joinstyle="miter"/>
                <v:imagedata o:title=""/>
                <o:lock v:ext="edit" aspectratio="f"/>
              </v:shape>
              <v:shape id="Shape 22478" o:spid="_x0000_s1026" o:spt="100" style="position:absolute;left:5059680;top:31750;height:15240;width:15240;" fillcolor="#B2B2B2" filled="t" stroked="f" coordsize="15240,15240" o:gfxdata="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3UI/vQAA&#10;AN4AAAAPAAAAAAAAAAEAIAAAACIAAABkcnMvZG93bnJldi54bWxQSwECFAAUAAAACACHTuJAMy8F&#10;njsAAAA5AAAAEAAAAAAAAAABACAAAAAMAQAAZHJzL3NoYXBleG1sLnhtbFBLBQYAAAAABgAGAFsB&#10;AAC2AwAAAAA=&#10;" path="m7620,0c8890,0,11430,0,12700,1270c13970,3811,15240,5080,15240,7620c15240,8890,13970,11430,12700,12700c11430,13970,8890,15240,7620,15240c5080,15240,3810,13970,1270,12700c0,11430,0,8890,0,7620c0,5080,0,3811,1270,1270c3810,0,5080,0,7620,0xe">
                <v:fill on="t" focussize="0,0"/>
                <v:stroke on="f" weight="0pt" miterlimit="1" joinstyle="miter"/>
                <v:imagedata o:title=""/>
                <o:lock v:ext="edit" aspectratio="f"/>
              </v:shape>
              <v:shape id="Shape 22479" o:spid="_x0000_s1026" o:spt="100" style="position:absolute;left:5085080;top:0;height:95250;width:38100;" fillcolor="#B2B2B2" filled="t" stroked="f" coordsize="38100,95250" o:gfxdata="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avGSm/&#10;AAAA3gAAAA8AAAAAAAAAAQAgAAAAIgAAAGRycy9kb3ducmV2LnhtbFBLAQIUABQAAAAIAIdO4kAz&#10;LwWeOwAAADkAAAAQAAAAAAAAAAEAIAAAAA4BAABkcnMvc2hhcGV4bWwueG1sUEsFBgAAAAAGAAYA&#10;WwEAALgDAAAAAA==&#10;" path="m33020,0l38100,0,5080,95250,0,95250,33020,0xe">
                <v:fill on="t" focussize="0,0"/>
                <v:stroke on="f" weight="0pt" miterlimit="1" joinstyle="miter"/>
                <v:imagedata o:title=""/>
                <o:lock v:ext="edit" aspectratio="f"/>
              </v:shape>
              <v:shape id="Shape 22480" o:spid="_x0000_s1026" o:spt="100" style="position:absolute;left:5121910;top:0;height:95250;width:38100;" fillcolor="#B2B2B2" filled="t" stroked="f" coordsize="38100,95250" o:gfxdata="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kDAk74A&#10;AADeAAAADwAAAAAAAAABACAAAAAiAAAAZHJzL2Rvd25yZXYueG1sUEsBAhQAFAAAAAgAh07iQDMv&#10;BZ47AAAAOQAAABAAAAAAAAAAAQAgAAAADQEAAGRycy9zaGFwZXhtbC54bWxQSwUGAAAAAAYABgBb&#10;AQAAtwMAAAAA&#10;" path="m33020,0l38100,0,5080,95250,0,95250,33020,0xe">
                <v:fill on="t" focussize="0,0"/>
                <v:stroke on="f" weight="0pt" miterlimit="1" joinstyle="miter"/>
                <v:imagedata o:title=""/>
                <o:lock v:ext="edit" aspectratio="f"/>
              </v:shape>
              <v:shape id="Shape 22481" o:spid="_x0000_s1026" o:spt="100" style="position:absolute;left:5160010;top:33020;height:62230;width:96520;" fillcolor="#B2B2B2" filled="t" stroked="f" coordsize="96520,62230" o:gfxdata="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YNNiO/&#10;AAAA3gAAAA8AAAAAAAAAAQAgAAAAIgAAAGRycy9kb3ducmV2LnhtbFBLAQIUABQAAAAIAIdO4kAz&#10;LwWeOwAAADkAAAAQAAAAAAAAAAEAIAAAAA4BAABkcnMvc2hhcGV4bWwueG1sUEsFBgAAAAAGAAYA&#10;WwEAALgDAAAAAA==&#10;" path="m0,0l25400,0,25400,1270c22860,2540,21590,2540,20320,2540c20320,3810,20320,5080,20320,6350c20320,7620,20320,8890,20320,11430l34290,45720,48260,16510,45720,8890c44450,6350,43180,3810,41910,2540c40640,2540,38100,2540,35560,1270l35560,0,62230,0,62230,1270c60960,2540,58420,2540,58420,3810c57150,5080,57150,6350,57150,7620c57150,8890,57150,8890,57150,10160l71120,44450,82550,11430c85090,8890,85090,6350,85090,5080c85090,5080,85090,3810,83820,2540c82550,2540,81280,1270,77470,1270l77470,0,96520,0,96520,1270c92710,2540,90170,5080,87630,10160l69850,62230,67310,62230,50800,21590,30480,62230,29210,62230,8890,11430c7620,7620,6350,6350,5080,5080c3810,3810,2540,2540,0,1270l0,0xe">
                <v:fill on="t" focussize="0,0"/>
                <v:stroke on="f" weight="0pt" miterlimit="1" joinstyle="miter"/>
                <v:imagedata o:title=""/>
                <o:lock v:ext="edit" aspectratio="f"/>
              </v:shape>
              <v:shape id="Shape 22482" o:spid="_x0000_s1026" o:spt="100" style="position:absolute;left:680720;top:2540;height:92710;width:81280;" fillcolor="#B2B2B2" filled="t" stroked="f" coordsize="81280,92710" o:gfxdata="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yx3D7&#10;wAAAAN4AAAAPAAAAAAAAAAEAIAAAACIAAABkcnMvZG93bnJldi54bWxQSwECFAAUAAAACACHTuJA&#10;My8FnjsAAAA5AAAAEAAAAAAAAAABACAAAAAPAQAAZHJzL3NoYXBleG1sLnhtbFBLBQYAAAAABgAG&#10;AFsBAAC5AwAAAAA=&#10;" path="m45720,0c52070,0,58420,1270,64770,3810c67310,5080,68580,5080,69850,5080c69850,5080,71120,5080,72390,3810c73660,3810,74930,1270,74930,0l76200,0,78740,30480,76200,30480c73660,21590,69850,13970,64770,10160c59690,6350,53340,3810,46990,3810c40640,3810,35560,6350,30480,8890c26670,11430,22860,16510,20320,22860c16510,30480,15240,38100,15240,48260c15240,55880,16510,63500,19050,68580c21590,74930,25400,78740,31750,82550c36830,85090,41910,87630,48260,87630c54610,87630,59690,86360,63500,83820c68580,81280,73660,76200,78740,69850l81280,69850c76200,78740,71120,83820,64770,87630c59690,91440,52070,92710,44450,92710c29210,92710,17780,87630,8890,76200c3810,68580,0,58420,0,48260c0,39370,2540,30480,6350,24130c10160,16510,16510,10160,22860,6350c30480,2540,38100,0,45720,0xe">
                <v:fill on="t" focussize="0,0"/>
                <v:stroke on="f" weight="0pt" miterlimit="1" joinstyle="miter"/>
                <v:imagedata o:title=""/>
                <o:lock v:ext="edit" aspectratio="f"/>
              </v:shape>
              <v:shape id="Shape 22483" o:spid="_x0000_s1026" o:spt="100" style="position:absolute;left:2974340;top:0;height:93980;width:66040;" fillcolor="#B2B2B2" filled="t" stroked="f" coordsize="66040,93980" o:gfxdata="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GMsL&#10;wAAAAN4AAAAPAAAAAAAAAAEAIAAAACIAAABkcnMvZG93bnJldi54bWxQSwECFAAUAAAACACHTuJA&#10;My8FnjsAAAA5AAAAEAAAAAAAAAABACAAAAAPAQAAZHJzL3NoYXBleG1sLnhtbFBLBQYAAAAABgAG&#10;AFsBAAC5AwAAAAA=&#10;" path="m17780,0l20320,0,20320,43180c25400,38100,29210,35561,33020,33020c35560,31750,38100,31750,40640,31750c44450,31750,48260,31750,50800,34290c53340,36830,54610,39370,55880,43180c57150,45720,57150,50800,57150,58420l57150,80011c57150,85090,57150,87630,58420,88900c58420,90170,59690,90170,60960,91440c60960,91440,63500,92711,66040,92711l66040,93980,36830,93980,36830,92711,38100,92711c40640,92711,43180,91440,43180,91440c44450,90170,45720,88900,45720,86361c45720,86361,45720,83820,45720,80011l45720,58420c45720,52070,45720,46990,44450,45720c44450,43180,43180,41911,41910,40640c40640,39370,38100,39370,35560,39370c34290,39370,31750,39370,29210,40640c26670,41911,24130,44450,20320,48261l20320,80011c20320,85090,20320,87630,21590,88900c21590,90170,22860,90170,24130,91440c25400,91440,26670,92711,30480,92711l30480,93980,0,93980,0,92711c2540,92711,5080,91440,6350,91440c7620,90170,8890,90170,8890,88900c8890,87630,10160,83820,10160,80011l10160,25400c10160,19050,10160,13970,8890,12700c8890,11430,8890,10161,7620,8890c7620,8890,6350,8890,5080,8890c3810,8890,2540,8890,0,8890l0,7620,17780,0xe">
                <v:fill on="t" focussize="0,0"/>
                <v:stroke on="f" weight="0pt" miterlimit="1" joinstyle="miter"/>
                <v:imagedata o:title=""/>
                <o:lock v:ext="edit" aspectratio="f"/>
              </v:shape>
              <v:shape id="Shape 22484" o:spid="_x0000_s1026" o:spt="100" style="position:absolute;left:5463540;top:80011;height:15239;width:15240;" fillcolor="#B2B2B2" filled="t" stroked="f" coordsize="15240,15239" o:gfxdata="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sXA&#10;bMEAAADeAAAADwAAAAAAAAABACAAAAAiAAAAZHJzL2Rvd25yZXYueG1sUEsBAhQAFAAAAAgAh07i&#10;QDMvBZ47AAAAOQAAABAAAAAAAAAAAQAgAAAAEAEAAGRycy9zaGFwZXhtbC54bWxQSwUGAAAAAAYA&#10;BgBbAQAAugMAAAAA&#10;" path="m7620,0c8890,0,11430,1270,12700,2539c13970,3810,15240,6350,15240,7620c15240,10160,13970,11430,12700,13970c11430,15239,8890,15239,7620,15239c5080,15239,3810,15239,1270,13970c0,11430,0,10160,0,7620c0,6350,0,3810,1270,2539c3810,1270,5080,0,7620,0xe">
                <v:fill on="t" focussize="0,0"/>
                <v:stroke on="f" weight="0pt" miterlimit="1" joinstyle="miter"/>
                <v:imagedata o:title=""/>
                <o:lock v:ext="edit" aspectratio="f"/>
              </v:shape>
              <v:shape id="Shape 22485" o:spid="_x0000_s1026" o:spt="100" style="position:absolute;left:3351530;top:31750;height:63500;width:29210;" fillcolor="#B2B2B2" filled="t" stroked="f" coordsize="29210,63500" o:gfxdata="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0LI&#10;6cEAAADeAAAADwAAAAAAAAABACAAAAAiAAAAZHJzL2Rvd25yZXYueG1sUEsBAhQAFAAAAAgAh07i&#10;QDMvBZ47AAAAOQAAABAAAAAAAAAAAQAgAAAAEAEAAGRycy9zaGFwZXhtbC54bWxQSwUGAAAAAAYA&#10;BgBbAQAAugMAAAAA&#10;" path="m29210,0l29210,5080,26670,3811c25400,3811,22860,5080,20320,6350c17780,7620,16510,10161,15240,13970c13970,16511,12700,21590,12700,26670c12700,35561,13970,43180,17780,49530c19685,52705,21590,55245,23813,56992l29210,58827,29210,63182,27940,63500c19050,63500,12700,59690,6350,53340c2540,46990,0,39370,0,31750c0,26670,1270,21590,3810,15240c6350,10161,10160,6350,15240,3811c19050,1270,24130,0,29210,0xe">
                <v:fill on="t" focussize="0,0"/>
                <v:stroke on="f" weight="0pt" miterlimit="1" joinstyle="miter"/>
                <v:imagedata o:title=""/>
                <o:lock v:ext="edit" aspectratio="f"/>
              </v:shape>
              <v:shape id="Shape 22486" o:spid="_x0000_s1026" o:spt="100" style="position:absolute;left:3380740;top:31750;height:63182;width:29210;" fillcolor="#B2B2B2" filled="t" stroked="f" coordsize="29210,63182" o:gfxdata="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48W3O5AAAA3gAA&#10;AA8AAAAAAAAAAQAgAAAAIgAAAGRycy9kb3ducmV2LnhtbFBLAQIUABQAAAAIAIdO4kAzLwWeOwAA&#10;ADkAAAAQAAAAAAAAAAEAIAAAAAgBAABkcnMvc2hhcGV4bWwueG1sUEsFBgAAAAAGAAYAWwEAALID&#10;AAAAAA==&#10;" path="m0,0c8890,0,16510,2540,21590,10161c26670,16511,29210,22861,29210,30480c29210,35561,27940,41911,25400,46990c22860,52070,19050,57150,13970,59690l0,63182,0,58827,2540,59690c6350,59690,10160,58420,12700,54611c15240,50800,16510,44450,16510,35561c16510,25400,13970,16511,10160,10161l0,5080,0,0xe">
                <v:fill on="t" focussize="0,0"/>
                <v:stroke on="f" weight="0pt" miterlimit="1" joinstyle="miter"/>
                <v:imagedata o:title=""/>
                <o:lock v:ext="edit" aspectratio="f"/>
              </v:shape>
              <v:shape id="Shape 22487" o:spid="_x0000_s1026" o:spt="100" style="position:absolute;left:5547360;top:31750;height:62230;width:67310;" fillcolor="#B2B2B2" filled="t" stroked="f" coordsize="67310,62230" o:gfxdata="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V+8l&#10;wAAAAN4AAAAPAAAAAAAAAAEAIAAAACIAAABkcnMvZG93bnJldi54bWxQSwECFAAUAAAACACHTuJA&#10;My8FnjsAAAA5AAAAEAAAAAAAAAABACAAAAAPAQAAZHJzL3NoYXBleG1sLnhtbFBLBQYAAAAABgAG&#10;AFsBAAC5AwAAAAA=&#10;" path="m19050,0l21590,0,21590,11430c29210,3811,35560,0,41910,0c45720,0,48260,0,50800,2540c53340,3811,54610,6350,55880,10161c57150,12700,58420,17780,58420,22861l58420,48261c58420,53340,58420,55880,58420,57150c59690,58420,59690,58420,60960,59690c62230,59690,64770,60961,67310,60961l67310,62230,38100,62230,38100,60961,39370,60961c41910,60961,43180,59690,44450,59690c45720,58420,45720,57150,46990,54611c46990,54611,46990,52070,46990,48261l46990,22861c46990,17780,45720,13970,44450,11430c43180,8890,40640,7620,36830,7620c31750,7620,26670,10161,21590,16511l21590,48261c21590,53340,21590,55880,22860,57150c22860,58420,24130,58420,24130,59690c25400,59690,27940,60961,30480,60961l30480,62230,1270,62230,1270,60961,2540,60961c6350,60961,7620,59690,8890,58420c10160,55880,10160,5334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488" o:spid="_x0000_s1026" o:spt="100" style="position:absolute;left:5636260;top:33020;height:60960;width:46990;" fillcolor="#B2B2B2" filled="t" stroked="f" coordsize="46990,60960" o:gfxdata="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fcRoLsAAADe&#10;AAAADwAAAAAAAAABACAAAAAiAAAAZHJzL2Rvd25yZXYueG1sUEsBAhQAFAAAAAgAh07iQDMvBZ47&#10;AAAAOQAAABAAAAAAAAAAAQAgAAAACgEAAGRycy9zaGFwZXhtbC54bWxQSwUGAAAAAAYABgBbAQAA&#10;tAMAAAAA&#10;" path="m17780,0l44450,0,44450,1270c40640,1270,38100,2540,35560,3810c33020,5080,30480,6350,27940,8890l11430,22860,27940,43180c31750,48260,35560,52070,36830,53340c38100,55880,40640,57150,41910,57150c41910,57150,44450,57150,46990,57150l46990,60960,17780,60960,17780,59690c20320,59690,21590,58420,21590,58420c22860,58420,22860,57150,22860,55880c22860,54610,21590,53340,20320,50800l0,26670,16510,12700c20320,10160,21590,7620,22860,6350c22860,6350,22860,6350,22860,5080c22860,3810,22860,3810,21590,2540c21590,2540,20320,1270,17780,1270l17780,0xe">
                <v:fill on="t" focussize="0,0"/>
                <v:stroke on="f" weight="0pt" miterlimit="1" joinstyle="miter"/>
                <v:imagedata o:title=""/>
                <o:lock v:ext="edit" aspectratio="f"/>
              </v:shape>
              <v:shape id="Shape 22489" o:spid="_x0000_s1026" o:spt="100" style="position:absolute;left:5615940;top:0;height:93980;width:30480;" fillcolor="#B2B2B2" filled="t" stroked="f" coordsize="30480,93980" o:gfxdata="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IyY8a/&#10;AAAA3gAAAA8AAAAAAAAAAQAgAAAAIgAAAGRycy9kb3ducmV2LnhtbFBLAQIUABQAAAAIAIdO4kAz&#10;LwWeOwAAADkAAAAQAAAAAAAAAAEAIAAAAA4BAABkcnMvc2hhcGV4bWwueG1sUEsFBgAAAAAGAAYA&#10;WwEAALgDAAAAAA==&#10;" path="m17780,0l20320,0,20320,59690,20320,80011c20320,85090,21590,87630,21590,88900c21590,90170,22860,91440,24130,91440c24130,91440,26670,92711,30480,92711l30480,93980,0,93980,0,92711c3810,92711,5080,91440,6350,91440c7620,90170,8890,90170,8890,88900c8890,87630,10160,83820,10160,80011l10160,25400c10160,17780,10160,13970,8890,12700c8890,11430,8890,10161,7620,8890c7620,8890,6350,8890,5080,8890c5080,8890,2540,8890,1270,8890l0,7620,17780,0xe">
                <v:fill on="t" focussize="0,0"/>
                <v:stroke on="f" weight="0pt" miterlimit="1" joinstyle="miter"/>
                <v:imagedata o:title=""/>
                <o:lock v:ext="edit" aspectratio="f"/>
              </v:shape>
              <v:shape id="Shape 22490" o:spid="_x0000_s1026" o:spt="100" style="position:absolute;left:5687060;top:31750;height:62230;width:30480;" fillcolor="#B2B2B2" filled="t" stroked="f" coordsize="30480,62230" o:gfxdata="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9QZBvQAA&#10;AN4AAAAPAAAAAAAAAAEAIAAAACIAAABkcnMvZG93bnJldi54bWxQSwECFAAUAAAACACHTuJAMy8F&#10;njsAAAA5AAAAEAAAAAAAAAABACAAAAAMAQAAZHJzL3NoYXBleG1sLnhtbFBLBQYAAAAABgAGAFsB&#10;AAC2AwAAAAA=&#10;" path="m19050,0l21590,0,21590,48261c21590,52070,21590,55880,22860,57150c22860,58420,24130,58420,25400,59690c25400,59690,27940,60961,30480,60961l30480,62230,1270,62230,1270,60961c3810,60961,6350,59690,7620,59690c7620,58420,8890,58420,10160,57150c10160,55880,10160,52070,10160,48261l10160,25400c10160,17780,10160,13970,10160,11430c10160,10161,8890,8890,8890,8890c7620,8890,6350,7620,6350,7620c5080,7620,2540,8890,1270,8890l0,7620,19050,0xe">
                <v:fill on="t" focussize="0,0"/>
                <v:stroke on="f" weight="0pt" miterlimit="1" joinstyle="miter"/>
                <v:imagedata o:title=""/>
                <o:lock v:ext="edit" aspectratio="f"/>
              </v:shape>
              <v:shape id="Shape 22491" o:spid="_x0000_s1026" o:spt="100" style="position:absolute;left:5695950;top:0;height:13970;width:13970;" fillcolor="#B2B2B2" filled="t" stroked="f" coordsize="13970,13970" o:gfxdata="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28+02/&#10;AAAA3gAAAA8AAAAAAAAAAQAgAAAAIgAAAGRycy9kb3ducmV2LnhtbFBLAQIUABQAAAAIAIdO4kAz&#10;LwWeOwAAADkAAAAQAAAAAAAAAAEAIAAAAA4BAABkcnMvc2hhcGV4bWwueG1sUEsFBgAAAAAGAAYA&#10;WwEAALgDAAAAAA==&#10;" path="m6350,0c8890,0,10160,1270,11430,2540c12700,3811,13970,5080,13970,6350c13970,8890,12700,10161,11430,11430c10160,12700,8890,13970,6350,13970c5080,13970,3810,12700,2540,11430c1270,10161,0,8890,0,6350c0,5080,1270,3811,2540,2540c3810,1270,5080,0,6350,0xe">
                <v:fill on="t" focussize="0,0"/>
                <v:stroke on="f" weight="0pt" miterlimit="1" joinstyle="miter"/>
                <v:imagedata o:title=""/>
                <o:lock v:ext="edit" aspectratio="f"/>
              </v:shape>
              <v:shape id="Shape 22492" o:spid="_x0000_s1026" o:spt="100" style="position:absolute;left:4677410;top:80011;height:15239;width:15240;" fillcolor="#B2B2B2" filled="t" stroked="f" coordsize="15240,15239" o:gfxdata="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7lr&#10;XsEAAADeAAAADwAAAAAAAAABACAAAAAiAAAAZHJzL2Rvd25yZXYueG1sUEsBAhQAFAAAAAgAh07i&#10;QDMvBZ47AAAAOQAAABAAAAAAAAAAAQAgAAAAEAEAAGRycy9zaGFwZXhtbC54bWxQSwUGAAAAAAYA&#10;BgBbAQAAugMAAAAA&#10;" path="m7620,0c10160,0,11430,1270,12700,2539c13970,3810,15240,6350,15240,7620c15240,10160,13970,11430,12700,13970c11430,15239,10160,15239,7620,15239c5080,15239,3810,15239,2540,13970c1270,11430,0,10160,0,7620c0,6350,1270,3810,2540,2539c3810,1270,5080,0,7620,0xe">
                <v:fill on="t" focussize="0,0"/>
                <v:stroke on="f" weight="0pt" miterlimit="1" joinstyle="miter"/>
                <v:imagedata o:title=""/>
                <o:lock v:ext="edit" aspectratio="f"/>
              </v:shape>
              <v:shape id="Shape 22493" o:spid="_x0000_s1026" o:spt="100" style="position:absolute;left:4472940;top:33020;height:62230;width:64770;" fillcolor="#B2B2B2" filled="t" stroked="f" coordsize="64770,62230" o:gfxdata="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L70&#10;+8EAAADeAAAADwAAAAAAAAABACAAAAAiAAAAZHJzL2Rvd25yZXYueG1sUEsBAhQAFAAAAAgAh07i&#10;QDMvBZ47AAAAOQAAABAAAAAAAAAAAQAgAAAAEAEAAGRycy9zaGFwZXhtbC54bWxQSwUGAAAAAAYA&#10;BgBbAQAAugMAAAAA&#10;" path="m0,0l29210,0,29210,1270,26670,1270c25400,1270,24130,2540,22860,2540c22860,3810,21590,5080,21590,6350c21590,7620,22860,10160,22860,11430l36830,45720,50800,10160c52070,7620,52070,6350,52070,5080c52070,3810,52070,3810,52070,3810c52070,2540,50800,2540,50800,2540c49530,1270,48260,1270,45720,1270l45720,0,64770,0,64770,1270c62230,2540,60960,2540,59690,3810c58420,5080,57150,7620,55880,11430l35560,62230,31750,62230,10160,11430c10160,8890,8890,6350,7620,6350c7620,5080,6350,3810,5080,2540c3810,2540,2540,2540,0,1270l0,0xe">
                <v:fill on="t" focussize="0,0"/>
                <v:stroke on="f" weight="0pt" miterlimit="1" joinstyle="miter"/>
                <v:imagedata o:title=""/>
                <o:lock v:ext="edit" aspectratio="f"/>
              </v:shape>
              <v:shape id="Shape 22494" o:spid="_x0000_s1026" o:spt="100" style="position:absolute;left:5826760;top:32500;height:61733;width:24130;" fillcolor="#B2B2B2" filled="t" stroked="f" coordsize="24130,61733" o:gfxdata="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Jzca&#10;wAAAAN4AAAAPAAAAAAAAAAEAIAAAACIAAABkcnMvZG93bnJldi54bWxQSwECFAAUAAAACACHTuJA&#10;My8FnjsAAAA5AAAAEAAAAAAAAAABACAAAAAPAQAAZHJzL3NoYXBleG1sLnhtbFBLBQYAAAAABgAG&#10;AFsBAAC5AwAAAAA=&#10;" path="m24130,0l24130,3536,15240,6870c11430,10680,10160,14490,10160,19570l24130,19570,24130,23380,10160,23380c10160,32270,11430,39890,16510,44970l24130,48780,24130,61733,7620,55130c2540,48780,0,41160,0,32270c0,22110,2540,13220,8890,8140c11430,4965,14288,2742,17463,1313l24130,0xe">
                <v:fill on="t" focussize="0,0"/>
                <v:stroke on="f" weight="0pt" miterlimit="1" joinstyle="miter"/>
                <v:imagedata o:title=""/>
                <o:lock v:ext="edit" aspectratio="f"/>
              </v:shape>
              <v:shape id="Shape 22495" o:spid="_x0000_s1026" o:spt="100" style="position:absolute;left:5850890;top:69850;height:25400;width:27940;" fillcolor="#B2B2B2" filled="t" stroked="f" coordsize="27940,25400" o:gfxdata="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D3bt&#10;wAAAAN4AAAAPAAAAAAAAAAEAIAAAACIAAABkcnMvZG93bnJldi54bWxQSwECFAAUAAAACACHTuJA&#10;My8FnjsAAAA5AAAAEAAAAAAAAAABACAAAAAPAQAAZHJzL3NoYXBleG1sLnhtbFBLBQYAAAAABgAG&#10;AFsBAAC5AwAAAAA=&#10;" path="m26670,0l27940,1270c26670,7620,24130,13970,20320,19050c15240,22861,10160,25400,2540,25400l0,24384,0,11430,7620,15240c12700,15240,15240,13970,19050,11430c21590,10161,24130,6350,26670,0xe">
                <v:fill on="t" focussize="0,0"/>
                <v:stroke on="f" weight="0pt" miterlimit="1" joinstyle="miter"/>
                <v:imagedata o:title=""/>
                <o:lock v:ext="edit" aspectratio="f"/>
              </v:shape>
              <v:shape id="Shape 22496" o:spid="_x0000_s1026" o:spt="100" style="position:absolute;left:5850890;top:31750;height:24130;width:27940;" fillcolor="#B2B2B2" filled="t" stroked="f" coordsize="27940,24130" o:gfxdata="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5sR97&#10;wAAAAN4AAAAPAAAAAAAAAAEAIAAAACIAAABkcnMvZG93bnJldi54bWxQSwECFAAUAAAACACHTuJA&#10;My8FnjsAAAA5AAAAEAAAAAAAAAABACAAAAAPAQAAZHJzL3NoYXBleG1sLnhtbFBLBQYAAAAABgAG&#10;AFsBAAC5AwAAAAA=&#10;" path="m3810,0c11430,0,16510,1270,21590,6350c25400,10161,27940,16511,27940,24130l0,24130,0,20320,13970,20320c13970,16511,13970,13970,12700,11430c11430,8890,10160,7620,7620,6350c5080,5080,3810,3811,1270,3811l0,4287,0,750,3810,0xe">
                <v:fill on="t" focussize="0,0"/>
                <v:stroke on="f" weight="0pt" miterlimit="1" joinstyle="miter"/>
                <v:imagedata o:title=""/>
                <o:lock v:ext="edit" aspectratio="f"/>
              </v:shape>
              <v:shape id="Shape 22497" o:spid="_x0000_s1026" o:spt="100" style="position:absolute;left:5882640;top:12700;height:82550;width:36830;" fillcolor="#B2B2B2" filled="t" stroked="f" coordsize="36830,82550" o:gfxdata="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4e0b74A&#10;AADeAAAADwAAAAAAAAABACAAAAAiAAAAZHJzL2Rvd25yZXYueG1sUEsBAhQAFAAAAAgAh07iQDMv&#10;BZ47AAAAOQAAABAAAAAAAAAAAQAgAAAADQEAAGRycy9zaGFwZXhtbC54bWxQSwUGAAAAAAYABgBb&#10;AQAAtwMAAAAA&#10;" path="m19050,0l20320,0,20320,20320,34290,20320,34290,24130,20320,24130,20320,64770c20320,68580,21590,72390,22860,73661c22860,74930,24130,74930,26670,74930c27940,74930,29210,74930,30480,73661c31750,73661,33020,72390,33020,71120l36830,71120c35560,74930,33020,77470,30480,80011c27940,82550,24130,82550,21590,82550c19050,82550,17780,82550,15240,81280c13970,80011,11430,78740,11430,76200c10160,73661,10160,71120,10160,66040l10160,24130,0,24130,0,22861c2540,21590,5080,20320,7620,17780c10160,15240,12700,12700,13970,8890c15240,7620,16510,5080,19050,0xe">
                <v:fill on="t" focussize="0,0"/>
                <v:stroke on="f" weight="0pt" miterlimit="1" joinstyle="miter"/>
                <v:imagedata o:title=""/>
                <o:lock v:ext="edit" aspectratio="f"/>
              </v:shape>
              <w10:wrap type="squar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6"/>
        <w:rPr>
          <w:rFonts w:ascii="宋体" w:hAnsi="宋体" w:eastAsia="宋体"/>
          <w:sz w:val="15"/>
          <w:szCs w:val="15"/>
        </w:rPr>
      </w:pPr>
      <w:r>
        <w:rPr>
          <w:rFonts w:hint="eastAsia" w:ascii="宋体" w:hAnsi="宋体" w:eastAsia="宋体"/>
          <w:sz w:val="15"/>
          <w:szCs w:val="15"/>
        </w:rPr>
        <w:t>到稿日期</w:t>
      </w:r>
      <w:r>
        <w:rPr>
          <w:rFonts w:ascii="宋体" w:hAnsi="宋体" w:eastAsia="宋体"/>
          <w:sz w:val="15"/>
          <w:szCs w:val="15"/>
        </w:rPr>
        <w:t>:</w:t>
      </w:r>
      <w:r>
        <w:rPr>
          <w:rFonts w:ascii="Times New Roman" w:hAnsi="Times New Roman" w:eastAsia="宋体" w:cs="Times New Roman"/>
        </w:rPr>
        <w:t>2008-10-30</w:t>
      </w:r>
      <w:r>
        <w:rPr>
          <w:rFonts w:ascii="宋体" w:hAnsi="宋体" w:eastAsia="宋体"/>
          <w:sz w:val="15"/>
          <w:szCs w:val="15"/>
        </w:rPr>
        <w:tab/>
      </w:r>
      <w:r>
        <w:rPr>
          <w:rFonts w:ascii="宋体" w:hAnsi="宋体" w:eastAsia="宋体"/>
          <w:sz w:val="15"/>
          <w:szCs w:val="15"/>
        </w:rPr>
        <w:t>本文得到广东省自然科学基金(编号</w:t>
      </w:r>
      <w:r>
        <w:rPr>
          <w:rFonts w:ascii="Times New Roman" w:hAnsi="Times New Roman" w:eastAsia="宋体" w:cs="Times New Roman"/>
        </w:rPr>
        <w:t>5006061</w:t>
      </w:r>
      <w:r>
        <w:rPr>
          <w:rFonts w:ascii="宋体" w:hAnsi="宋体" w:eastAsia="宋体"/>
          <w:sz w:val="15"/>
          <w:szCs w:val="15"/>
        </w:rPr>
        <w:t>)资助。</w:t>
      </w:r>
    </w:p>
    <w:p>
      <w:pPr>
        <w:pStyle w:val="6"/>
        <w:rPr>
          <w:rFonts w:ascii="宋体" w:hAnsi="宋体" w:eastAsia="宋体"/>
          <w:sz w:val="15"/>
          <w:szCs w:val="15"/>
        </w:rPr>
      </w:pPr>
      <w:r>
        <w:rPr>
          <w:rFonts w:hint="eastAsia" w:ascii="宋体" w:hAnsi="宋体" w:eastAsia="宋体"/>
          <w:sz w:val="15"/>
          <w:szCs w:val="15"/>
        </w:rPr>
        <w:t>何明昕</w:t>
      </w:r>
      <w:r>
        <w:rPr>
          <w:rFonts w:ascii="Times New Roman" w:hAnsi="Times New Roman" w:eastAsia="宋体" w:cs="Times New Roman"/>
        </w:rPr>
        <w:t>(1963-)</w:t>
      </w:r>
      <w:r>
        <w:rPr>
          <w:rFonts w:ascii="宋体" w:hAnsi="宋体" w:eastAsia="宋体"/>
          <w:sz w:val="15"/>
          <w:szCs w:val="15"/>
        </w:rPr>
        <w:t>，男，副教授，博士研究生，主要从事软件工程、并行分布式网络计算、电子商务方面的研究，</w:t>
      </w:r>
      <w:r>
        <w:rPr>
          <w:rFonts w:ascii="Times New Roman" w:hAnsi="Times New Roman" w:eastAsia="宋体" w:cs="Times New Roman"/>
        </w:rPr>
        <w:t>E-mail: mx.he@yeah.net</w:t>
      </w:r>
      <w:r>
        <w:rPr>
          <w:rFonts w:ascii="宋体" w:hAnsi="宋体" w:eastAsia="宋体"/>
          <w:sz w:val="15"/>
          <w:szCs w:val="15"/>
        </w:rPr>
        <w:t>。本文为作者在</w:t>
      </w:r>
      <w:r>
        <w:rPr>
          <w:rFonts w:ascii="Times New Roman" w:hAnsi="Times New Roman" w:eastAsia="宋体" w:cs="Times New Roman"/>
        </w:rPr>
        <w:t>2008</w:t>
      </w:r>
      <w:r>
        <w:rPr>
          <w:rFonts w:ascii="宋体" w:hAnsi="宋体" w:eastAsia="宋体"/>
          <w:sz w:val="15"/>
          <w:szCs w:val="15"/>
        </w:rPr>
        <w:t>年全国“计算思维与计算机导论”专题学术研讨会上所作的大会报告。</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both"/>
      <w:rPr>
        <w:sz w:val="32"/>
        <w:szCs w:val="32"/>
        <w:eastAsianLayout w:id="1" w:combine="1"/>
      </w:rPr>
    </w:pPr>
    <w:r>
      <w:rPr>
        <w:sz w:val="32"/>
        <w:szCs w:val="32"/>
        <w:eastAsianLayout w:id="1" w:combine="1"/>
      </w:rPr>
      <w:t>第36卷第4期2009年4月</w:t>
    </w:r>
    <w:r>
      <w:ptab w:relativeTo="margin" w:alignment="center" w:leader="none"/>
    </w:r>
    <w:r>
      <w:rPr>
        <w:rFonts w:hint="eastAsia"/>
        <w:sz w:val="32"/>
        <w:szCs w:val="32"/>
        <w:eastAsianLayout w:id="2" w:combine="1"/>
      </w:rPr>
      <w:t>计算机科学</w:t>
    </w:r>
    <w:r>
      <w:rPr>
        <w:sz w:val="32"/>
        <w:szCs w:val="32"/>
        <w:eastAsianLayout w:id="3" w:combine="1"/>
      </w:rPr>
      <w:t>Computer Science</w:t>
    </w:r>
    <w:r>
      <w:ptab w:relativeTo="margin" w:alignment="right" w:leader="none"/>
    </w:r>
    <w:r>
      <w:rPr>
        <w:sz w:val="32"/>
        <w:szCs w:val="32"/>
        <w:eastAsianLayout w:id="4" w:combine="1"/>
      </w:rPr>
      <w:t>Vol.36 No.4 Apr.2009</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563B"/>
    <w:rsid w:val="000033BF"/>
    <w:rsid w:val="00054354"/>
    <w:rsid w:val="000658E3"/>
    <w:rsid w:val="00076543"/>
    <w:rsid w:val="000B1E89"/>
    <w:rsid w:val="00116CB1"/>
    <w:rsid w:val="00122238"/>
    <w:rsid w:val="00137D60"/>
    <w:rsid w:val="00185EC6"/>
    <w:rsid w:val="00186332"/>
    <w:rsid w:val="001870F3"/>
    <w:rsid w:val="00187C4D"/>
    <w:rsid w:val="001B6D43"/>
    <w:rsid w:val="001C6F3B"/>
    <w:rsid w:val="0020534B"/>
    <w:rsid w:val="002115A4"/>
    <w:rsid w:val="00212913"/>
    <w:rsid w:val="00223122"/>
    <w:rsid w:val="00241327"/>
    <w:rsid w:val="0024231B"/>
    <w:rsid w:val="00250DFC"/>
    <w:rsid w:val="00276B66"/>
    <w:rsid w:val="002B4F3C"/>
    <w:rsid w:val="002D5DBD"/>
    <w:rsid w:val="002E1494"/>
    <w:rsid w:val="00335CD0"/>
    <w:rsid w:val="003943AD"/>
    <w:rsid w:val="003B7DCF"/>
    <w:rsid w:val="003C1172"/>
    <w:rsid w:val="003F0299"/>
    <w:rsid w:val="004210B5"/>
    <w:rsid w:val="0043440D"/>
    <w:rsid w:val="00453D38"/>
    <w:rsid w:val="00483B6C"/>
    <w:rsid w:val="004B0390"/>
    <w:rsid w:val="004B7B56"/>
    <w:rsid w:val="004C3EB9"/>
    <w:rsid w:val="004E533A"/>
    <w:rsid w:val="00510D13"/>
    <w:rsid w:val="00527D49"/>
    <w:rsid w:val="0057447F"/>
    <w:rsid w:val="0058599A"/>
    <w:rsid w:val="005A2828"/>
    <w:rsid w:val="005B53CB"/>
    <w:rsid w:val="005D5F2D"/>
    <w:rsid w:val="006041AA"/>
    <w:rsid w:val="00611F44"/>
    <w:rsid w:val="006133F3"/>
    <w:rsid w:val="006313BD"/>
    <w:rsid w:val="00641EE5"/>
    <w:rsid w:val="00686C02"/>
    <w:rsid w:val="00691B55"/>
    <w:rsid w:val="00695B2B"/>
    <w:rsid w:val="006B1C25"/>
    <w:rsid w:val="00723C42"/>
    <w:rsid w:val="007272DD"/>
    <w:rsid w:val="007505D4"/>
    <w:rsid w:val="00755A8E"/>
    <w:rsid w:val="00756CEB"/>
    <w:rsid w:val="00761BC5"/>
    <w:rsid w:val="00764753"/>
    <w:rsid w:val="00780A1B"/>
    <w:rsid w:val="007E1D01"/>
    <w:rsid w:val="007E2D3B"/>
    <w:rsid w:val="00835E88"/>
    <w:rsid w:val="008503BF"/>
    <w:rsid w:val="008730F6"/>
    <w:rsid w:val="00876518"/>
    <w:rsid w:val="008772AB"/>
    <w:rsid w:val="0088003E"/>
    <w:rsid w:val="00893C80"/>
    <w:rsid w:val="008A118B"/>
    <w:rsid w:val="008D422A"/>
    <w:rsid w:val="008E76B5"/>
    <w:rsid w:val="0090162B"/>
    <w:rsid w:val="00912A5C"/>
    <w:rsid w:val="00923421"/>
    <w:rsid w:val="009315A1"/>
    <w:rsid w:val="00933818"/>
    <w:rsid w:val="00966297"/>
    <w:rsid w:val="00983990"/>
    <w:rsid w:val="009A7912"/>
    <w:rsid w:val="009B4459"/>
    <w:rsid w:val="009D719C"/>
    <w:rsid w:val="009E127D"/>
    <w:rsid w:val="009E42DD"/>
    <w:rsid w:val="009E457E"/>
    <w:rsid w:val="00A35D56"/>
    <w:rsid w:val="00A77B14"/>
    <w:rsid w:val="00A90951"/>
    <w:rsid w:val="00A97A8C"/>
    <w:rsid w:val="00AA73CB"/>
    <w:rsid w:val="00AF3A28"/>
    <w:rsid w:val="00B14C9A"/>
    <w:rsid w:val="00B17370"/>
    <w:rsid w:val="00B23F2C"/>
    <w:rsid w:val="00B34146"/>
    <w:rsid w:val="00B35EF7"/>
    <w:rsid w:val="00B471EB"/>
    <w:rsid w:val="00B93B49"/>
    <w:rsid w:val="00BE557D"/>
    <w:rsid w:val="00BE5CB5"/>
    <w:rsid w:val="00BE6854"/>
    <w:rsid w:val="00BF2779"/>
    <w:rsid w:val="00BF577D"/>
    <w:rsid w:val="00C117E2"/>
    <w:rsid w:val="00C511F8"/>
    <w:rsid w:val="00C528C5"/>
    <w:rsid w:val="00C602B5"/>
    <w:rsid w:val="00C71A78"/>
    <w:rsid w:val="00C871E3"/>
    <w:rsid w:val="00C929EE"/>
    <w:rsid w:val="00C94C0B"/>
    <w:rsid w:val="00CE2BCF"/>
    <w:rsid w:val="00D2040D"/>
    <w:rsid w:val="00D2529F"/>
    <w:rsid w:val="00D436C1"/>
    <w:rsid w:val="00D6462B"/>
    <w:rsid w:val="00D9077A"/>
    <w:rsid w:val="00D96CF5"/>
    <w:rsid w:val="00DA620D"/>
    <w:rsid w:val="00DC4884"/>
    <w:rsid w:val="00DE6DD0"/>
    <w:rsid w:val="00E3563B"/>
    <w:rsid w:val="00E76628"/>
    <w:rsid w:val="00E93B44"/>
    <w:rsid w:val="00EB40B4"/>
    <w:rsid w:val="00ED77D3"/>
    <w:rsid w:val="00EE7823"/>
    <w:rsid w:val="00EF7A7B"/>
    <w:rsid w:val="00F03988"/>
    <w:rsid w:val="00F239C3"/>
    <w:rsid w:val="00F37568"/>
    <w:rsid w:val="00F4430A"/>
    <w:rsid w:val="00F55E34"/>
    <w:rsid w:val="00F5684E"/>
    <w:rsid w:val="00F74215"/>
    <w:rsid w:val="00F77DFB"/>
    <w:rsid w:val="00FF5E0F"/>
    <w:rsid w:val="0BA61D52"/>
    <w:rsid w:val="36D25B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semiHidden="0"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character" w:default="1" w:styleId="8">
    <w:name w:val="Default Paragraph Font"/>
    <w:unhideWhenUsed/>
    <w:uiPriority w:val="1"/>
  </w:style>
  <w:style w:type="table" w:default="1" w:styleId="10">
    <w:name w:val="Normal Table"/>
    <w:unhideWhenUsed/>
    <w:uiPriority w:val="99"/>
    <w:tblPr>
      <w:tblLayout w:type="fixed"/>
      <w:tblCellMar>
        <w:top w:w="0" w:type="dxa"/>
        <w:left w:w="108" w:type="dxa"/>
        <w:bottom w:w="0" w:type="dxa"/>
        <w:right w:w="108" w:type="dxa"/>
      </w:tblCellMar>
    </w:tblPr>
  </w:style>
  <w:style w:type="paragraph" w:styleId="3">
    <w:name w:val="footer"/>
    <w:basedOn w:val="1"/>
    <w:link w:val="12"/>
    <w:unhideWhenUsed/>
    <w:uiPriority w:val="99"/>
    <w:pPr>
      <w:tabs>
        <w:tab w:val="center" w:pos="4153"/>
        <w:tab w:val="right" w:pos="8306"/>
      </w:tabs>
      <w:snapToGrid w:val="0"/>
      <w:jc w:val="left"/>
    </w:pPr>
    <w:rPr>
      <w:sz w:val="18"/>
      <w:szCs w:val="18"/>
    </w:rPr>
  </w:style>
  <w:style w:type="paragraph" w:styleId="4">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paragraph" w:styleId="5">
    <w:name w:val="Subtitle"/>
    <w:basedOn w:val="1"/>
    <w:next w:val="1"/>
    <w:link w:val="21"/>
    <w:qFormat/>
    <w:uiPriority w:val="11"/>
    <w:pPr>
      <w:spacing w:before="240" w:after="60" w:line="312" w:lineRule="auto"/>
      <w:jc w:val="center"/>
      <w:outlineLvl w:val="1"/>
    </w:pPr>
    <w:rPr>
      <w:b/>
      <w:bCs/>
      <w:kern w:val="28"/>
      <w:sz w:val="32"/>
      <w:szCs w:val="32"/>
    </w:rPr>
  </w:style>
  <w:style w:type="paragraph" w:styleId="6">
    <w:name w:val="footnote text"/>
    <w:basedOn w:val="1"/>
    <w:link w:val="27"/>
    <w:unhideWhenUsed/>
    <w:uiPriority w:val="99"/>
    <w:pPr>
      <w:snapToGrid w:val="0"/>
      <w:jc w:val="left"/>
    </w:pPr>
    <w:rPr>
      <w:sz w:val="18"/>
      <w:szCs w:val="18"/>
    </w:rPr>
  </w:style>
  <w:style w:type="paragraph" w:styleId="7">
    <w:name w:val="Title"/>
    <w:basedOn w:val="1"/>
    <w:next w:val="1"/>
    <w:link w:val="17"/>
    <w:qFormat/>
    <w:uiPriority w:val="10"/>
    <w:pPr>
      <w:spacing w:before="240" w:after="60"/>
      <w:jc w:val="center"/>
      <w:outlineLvl w:val="0"/>
    </w:pPr>
    <w:rPr>
      <w:rFonts w:asciiTheme="majorHAnsi" w:hAnsiTheme="majorHAnsi" w:eastAsiaTheme="majorEastAsia" w:cstheme="majorBidi"/>
      <w:b/>
      <w:bCs/>
      <w:sz w:val="32"/>
      <w:szCs w:val="32"/>
    </w:rPr>
  </w:style>
  <w:style w:type="character" w:styleId="9">
    <w:name w:val="footnote reference"/>
    <w:basedOn w:val="8"/>
    <w:unhideWhenUsed/>
    <w:qFormat/>
    <w:uiPriority w:val="99"/>
    <w:rPr>
      <w:vertAlign w:val="superscript"/>
    </w:rPr>
  </w:style>
  <w:style w:type="character" w:customStyle="1" w:styleId="11">
    <w:name w:val="页眉 字符"/>
    <w:basedOn w:val="8"/>
    <w:link w:val="4"/>
    <w:uiPriority w:val="99"/>
    <w:rPr>
      <w:sz w:val="18"/>
      <w:szCs w:val="18"/>
    </w:rPr>
  </w:style>
  <w:style w:type="character" w:customStyle="1" w:styleId="12">
    <w:name w:val="页脚 字符"/>
    <w:basedOn w:val="8"/>
    <w:link w:val="3"/>
    <w:uiPriority w:val="99"/>
    <w:rPr>
      <w:sz w:val="18"/>
      <w:szCs w:val="18"/>
    </w:rPr>
  </w:style>
  <w:style w:type="paragraph" w:customStyle="1" w:styleId="13">
    <w:name w:val="样式1"/>
    <w:basedOn w:val="7"/>
    <w:next w:val="14"/>
    <w:link w:val="16"/>
    <w:qFormat/>
    <w:uiPriority w:val="0"/>
    <w:rPr>
      <w:rFonts w:ascii="黑体" w:hAnsi="黑体" w:eastAsia="黑体"/>
      <w:sz w:val="36"/>
      <w:szCs w:val="36"/>
    </w:rPr>
  </w:style>
  <w:style w:type="paragraph" w:styleId="1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15">
    <w:name w:val="标题 1 字符"/>
    <w:basedOn w:val="8"/>
    <w:link w:val="2"/>
    <w:uiPriority w:val="9"/>
    <w:rPr>
      <w:b/>
      <w:bCs/>
      <w:kern w:val="44"/>
      <w:sz w:val="44"/>
      <w:szCs w:val="44"/>
    </w:rPr>
  </w:style>
  <w:style w:type="character" w:customStyle="1" w:styleId="16">
    <w:name w:val="样式1 字符"/>
    <w:basedOn w:val="15"/>
    <w:link w:val="13"/>
    <w:uiPriority w:val="0"/>
    <w:rPr>
      <w:rFonts w:ascii="黑体" w:hAnsi="黑体" w:eastAsia="黑体" w:cstheme="majorBidi"/>
      <w:kern w:val="44"/>
      <w:sz w:val="36"/>
      <w:szCs w:val="36"/>
    </w:rPr>
  </w:style>
  <w:style w:type="character" w:customStyle="1" w:styleId="17">
    <w:name w:val="标题 字符"/>
    <w:basedOn w:val="8"/>
    <w:link w:val="7"/>
    <w:uiPriority w:val="10"/>
    <w:rPr>
      <w:rFonts w:asciiTheme="majorHAnsi" w:hAnsiTheme="majorHAnsi" w:eastAsiaTheme="majorEastAsia" w:cstheme="majorBidi"/>
      <w:b/>
      <w:bCs/>
      <w:sz w:val="32"/>
      <w:szCs w:val="32"/>
    </w:rPr>
  </w:style>
  <w:style w:type="paragraph" w:customStyle="1" w:styleId="18">
    <w:name w:val="样式2"/>
    <w:basedOn w:val="7"/>
    <w:link w:val="19"/>
    <w:qFormat/>
    <w:uiPriority w:val="0"/>
    <w:rPr>
      <w:rFonts w:ascii="黑体" w:hAnsi="黑体" w:eastAsia="黑体"/>
      <w:sz w:val="21"/>
      <w:szCs w:val="21"/>
    </w:rPr>
  </w:style>
  <w:style w:type="character" w:customStyle="1" w:styleId="19">
    <w:name w:val="样式2 字符"/>
    <w:basedOn w:val="17"/>
    <w:link w:val="18"/>
    <w:qFormat/>
    <w:uiPriority w:val="0"/>
    <w:rPr>
      <w:rFonts w:ascii="黑体" w:hAnsi="黑体" w:eastAsia="黑体" w:cstheme="majorBidi"/>
      <w:sz w:val="32"/>
      <w:szCs w:val="21"/>
    </w:rPr>
  </w:style>
  <w:style w:type="paragraph" w:customStyle="1" w:styleId="20">
    <w:name w:val="样式3"/>
    <w:basedOn w:val="7"/>
    <w:next w:val="14"/>
    <w:link w:val="22"/>
    <w:qFormat/>
    <w:uiPriority w:val="0"/>
    <w:pPr>
      <w:jc w:val="left"/>
    </w:pPr>
    <w:rPr>
      <w:rFonts w:ascii="黑体" w:hAnsi="黑体" w:eastAsia="黑体"/>
      <w:b w:val="0"/>
      <w:sz w:val="21"/>
      <w:szCs w:val="21"/>
    </w:rPr>
  </w:style>
  <w:style w:type="character" w:customStyle="1" w:styleId="21">
    <w:name w:val="副标题 字符"/>
    <w:basedOn w:val="8"/>
    <w:link w:val="5"/>
    <w:uiPriority w:val="11"/>
    <w:rPr>
      <w:b/>
      <w:bCs/>
      <w:kern w:val="28"/>
      <w:sz w:val="32"/>
      <w:szCs w:val="32"/>
    </w:rPr>
  </w:style>
  <w:style w:type="character" w:customStyle="1" w:styleId="22">
    <w:name w:val="样式3 字符"/>
    <w:basedOn w:val="21"/>
    <w:link w:val="20"/>
    <w:qFormat/>
    <w:uiPriority w:val="0"/>
    <w:rPr>
      <w:rFonts w:ascii="黑体" w:hAnsi="黑体" w:eastAsia="黑体" w:cstheme="majorBidi"/>
      <w:b w:val="0"/>
      <w:kern w:val="28"/>
      <w:sz w:val="32"/>
      <w:szCs w:val="21"/>
    </w:rPr>
  </w:style>
  <w:style w:type="paragraph" w:customStyle="1" w:styleId="23">
    <w:name w:val="样式4"/>
    <w:basedOn w:val="5"/>
    <w:next w:val="14"/>
    <w:link w:val="24"/>
    <w:qFormat/>
    <w:uiPriority w:val="0"/>
    <w:pPr>
      <w:jc w:val="left"/>
    </w:pPr>
    <w:rPr>
      <w:rFonts w:ascii="黑体" w:hAnsi="黑体" w:eastAsia="黑体"/>
      <w:b w:val="0"/>
      <w:sz w:val="18"/>
      <w:szCs w:val="18"/>
    </w:rPr>
  </w:style>
  <w:style w:type="character" w:customStyle="1" w:styleId="24">
    <w:name w:val="样式4 字符"/>
    <w:basedOn w:val="21"/>
    <w:link w:val="23"/>
    <w:uiPriority w:val="0"/>
    <w:rPr>
      <w:rFonts w:ascii="黑体" w:hAnsi="黑体" w:eastAsia="黑体"/>
      <w:b w:val="0"/>
      <w:kern w:val="28"/>
      <w:sz w:val="18"/>
      <w:szCs w:val="18"/>
    </w:rPr>
  </w:style>
  <w:style w:type="paragraph" w:customStyle="1" w:styleId="25">
    <w:name w:val="样式5"/>
    <w:basedOn w:val="20"/>
    <w:link w:val="26"/>
    <w:qFormat/>
    <w:uiPriority w:val="0"/>
    <w:pPr>
      <w:jc w:val="center"/>
    </w:pPr>
  </w:style>
  <w:style w:type="character" w:customStyle="1" w:styleId="26">
    <w:name w:val="样式5 字符"/>
    <w:basedOn w:val="22"/>
    <w:link w:val="25"/>
    <w:qFormat/>
    <w:uiPriority w:val="0"/>
    <w:rPr>
      <w:rFonts w:ascii="黑体" w:hAnsi="黑体" w:eastAsia="黑体" w:cstheme="majorBidi"/>
      <w:kern w:val="28"/>
      <w:sz w:val="32"/>
      <w:szCs w:val="21"/>
    </w:rPr>
  </w:style>
  <w:style w:type="character" w:customStyle="1" w:styleId="27">
    <w:name w:val="脚注文本 字符"/>
    <w:basedOn w:val="8"/>
    <w:link w:val="6"/>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C09AEC-67A8-4403-941D-59E8F725C245}">
  <ds:schemaRefs/>
</ds:datastoreItem>
</file>

<file path=docProps/app.xml><?xml version="1.0" encoding="utf-8"?>
<Properties xmlns="http://schemas.openxmlformats.org/officeDocument/2006/extended-properties" xmlns:vt="http://schemas.openxmlformats.org/officeDocument/2006/docPropsVTypes">
  <Template>Normal</Template>
  <Pages>6</Pages>
  <Words>1776</Words>
  <Characters>10124</Characters>
  <Lines>84</Lines>
  <Paragraphs>23</Paragraphs>
  <ScaleCrop>false</ScaleCrop>
  <LinksUpToDate>false</LinksUpToDate>
  <CharactersWithSpaces>11877</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6T07:05:00Z</dcterms:created>
  <dc:creator>谭咏珊</dc:creator>
  <cp:lastModifiedBy>刘航宇</cp:lastModifiedBy>
  <dcterms:modified xsi:type="dcterms:W3CDTF">2018-01-03T13:12:32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